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3" r:id="rId2"/>
    <p:sldMasterId id="2147483700" r:id="rId3"/>
    <p:sldMasterId id="2147483712" r:id="rId4"/>
  </p:sldMasterIdLst>
  <p:notesMasterIdLst>
    <p:notesMasterId r:id="rId34"/>
  </p:notesMasterIdLst>
  <p:handoutMasterIdLst>
    <p:handoutMasterId r:id="rId35"/>
  </p:handoutMasterIdLst>
  <p:sldIdLst>
    <p:sldId id="594" r:id="rId5"/>
    <p:sldId id="644" r:id="rId6"/>
    <p:sldId id="578" r:id="rId7"/>
    <p:sldId id="655" r:id="rId8"/>
    <p:sldId id="659" r:id="rId9"/>
    <p:sldId id="660" r:id="rId10"/>
    <p:sldId id="662" r:id="rId11"/>
    <p:sldId id="657" r:id="rId12"/>
    <p:sldId id="651" r:id="rId13"/>
    <p:sldId id="652" r:id="rId14"/>
    <p:sldId id="654" r:id="rId15"/>
    <p:sldId id="591" r:id="rId16"/>
    <p:sldId id="639" r:id="rId17"/>
    <p:sldId id="640" r:id="rId18"/>
    <p:sldId id="641" r:id="rId19"/>
    <p:sldId id="643" r:id="rId20"/>
    <p:sldId id="627" r:id="rId21"/>
    <p:sldId id="628" r:id="rId22"/>
    <p:sldId id="649" r:id="rId23"/>
    <p:sldId id="626" r:id="rId24"/>
    <p:sldId id="618" r:id="rId25"/>
    <p:sldId id="637" r:id="rId26"/>
    <p:sldId id="638" r:id="rId27"/>
    <p:sldId id="602" r:id="rId28"/>
    <p:sldId id="607" r:id="rId29"/>
    <p:sldId id="608" r:id="rId30"/>
    <p:sldId id="648" r:id="rId31"/>
    <p:sldId id="656" r:id="rId32"/>
    <p:sldId id="584" r:id="rId33"/>
  </p:sldIdLst>
  <p:sldSz cx="9144000" cy="6858000" type="screen4x3"/>
  <p:notesSz cx="6797675" cy="99266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ARTIE MILNE" initials="MM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66"/>
    <a:srgbClr val="009644"/>
    <a:srgbClr val="125D55"/>
    <a:srgbClr val="008040"/>
    <a:srgbClr val="008000"/>
    <a:srgbClr val="145D35"/>
    <a:srgbClr val="008080"/>
    <a:srgbClr val="FFD21E"/>
    <a:srgbClr val="176456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C4B1156A-380E-4F78-BDF5-A606A8083BF9}" styleName="Medium Style 4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07" autoAdjust="0"/>
    <p:restoredTop sz="92603" autoAdjust="0"/>
  </p:normalViewPr>
  <p:slideViewPr>
    <p:cSldViewPr>
      <p:cViewPr varScale="1">
        <p:scale>
          <a:sx n="57" d="100"/>
          <a:sy n="57" d="100"/>
        </p:scale>
        <p:origin x="1544" y="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commentAuthors" Target="commentAuthor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80827CE-E9CE-4AA9-9B45-D6F3026E054A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ZA"/>
        </a:p>
      </dgm:t>
    </dgm:pt>
    <dgm:pt modelId="{157B9BBA-E3E6-4B4F-8A69-C7091A3898CC}">
      <dgm:prSet phldrT="[Text]" custT="1"/>
      <dgm:spPr>
        <a:solidFill>
          <a:srgbClr val="92D050"/>
        </a:solidFill>
        <a:ln>
          <a:solidFill>
            <a:schemeClr val="accent2">
              <a:lumMod val="75000"/>
            </a:schemeClr>
          </a:solidFill>
        </a:ln>
      </dgm:spPr>
      <dgm:t>
        <a:bodyPr/>
        <a:lstStyle/>
        <a:p>
          <a:r>
            <a:rPr lang="en-US" sz="1400" b="1" dirty="0" smtClean="0">
              <a:solidFill>
                <a:schemeClr val="tx1"/>
              </a:solidFill>
              <a:latin typeface="Gill Sans MT" panose="020B0502020104020203" pitchFamily="34" charset="0"/>
            </a:rPr>
            <a:t>INTER-MINISTERIAL CONSULTATIVE COMMITTEE (IMCC)</a:t>
          </a:r>
        </a:p>
        <a:p>
          <a:r>
            <a:rPr lang="en-US" sz="1400" b="1" dirty="0" smtClean="0">
              <a:solidFill>
                <a:schemeClr val="tx1"/>
              </a:solidFill>
              <a:latin typeface="Gill Sans MT" panose="020B0502020104020203" pitchFamily="34" charset="0"/>
            </a:rPr>
            <a:t>BORDER TECHNICAL COMMITTEE (BTC)</a:t>
          </a:r>
          <a:r>
            <a:rPr lang="en-US" sz="1400" b="1" dirty="0" smtClean="0">
              <a:solidFill>
                <a:schemeClr val="tx1"/>
              </a:solidFill>
            </a:rPr>
            <a:t>  </a:t>
          </a:r>
        </a:p>
      </dgm:t>
    </dgm:pt>
    <dgm:pt modelId="{DB8C0CC6-4EE3-4F47-8413-BE580C4C361E}" type="parTrans" cxnId="{48E994B0-4A24-4919-9884-15D319A8DEFE}">
      <dgm:prSet/>
      <dgm:spPr/>
      <dgm:t>
        <a:bodyPr/>
        <a:lstStyle/>
        <a:p>
          <a:endParaRPr lang="en-ZA"/>
        </a:p>
      </dgm:t>
    </dgm:pt>
    <dgm:pt modelId="{ACFC7FAC-F20A-44C8-A9BE-C44EF21F7044}" type="sibTrans" cxnId="{48E994B0-4A24-4919-9884-15D319A8DEFE}">
      <dgm:prSet/>
      <dgm:spPr/>
      <dgm:t>
        <a:bodyPr/>
        <a:lstStyle/>
        <a:p>
          <a:endParaRPr lang="en-ZA"/>
        </a:p>
      </dgm:t>
    </dgm:pt>
    <dgm:pt modelId="{152A2070-2AAA-4303-9C99-02D4235D92A7}">
      <dgm:prSet phldrT="[Text]" custT="1"/>
      <dgm:spPr>
        <a:solidFill>
          <a:srgbClr val="92D050"/>
        </a:solidFill>
        <a:ln>
          <a:solidFill>
            <a:schemeClr val="accent2">
              <a:lumMod val="75000"/>
            </a:schemeClr>
          </a:solidFill>
        </a:ln>
      </dgm:spPr>
      <dgm:t>
        <a:bodyPr/>
        <a:lstStyle/>
        <a:p>
          <a:r>
            <a:rPr lang="en-US" sz="1600" b="1" dirty="0" smtClean="0">
              <a:solidFill>
                <a:schemeClr val="tx1"/>
              </a:solidFill>
              <a:latin typeface="Gill Sans MT" panose="020B0502020104020203" pitchFamily="34" charset="0"/>
            </a:rPr>
            <a:t>Legal</a:t>
          </a:r>
          <a:endParaRPr lang="en-US" sz="1400" b="1" dirty="0" smtClean="0">
            <a:solidFill>
              <a:schemeClr val="tx1"/>
            </a:solidFill>
            <a:latin typeface="Gill Sans MT" panose="020B0502020104020203" pitchFamily="34" charset="0"/>
          </a:endParaRPr>
        </a:p>
      </dgm:t>
    </dgm:pt>
    <dgm:pt modelId="{27498ED7-99B4-435A-86E1-F3A562D94A34}" type="parTrans" cxnId="{F980CE6A-05AE-4E48-9827-F4F5A04C0F65}">
      <dgm:prSet/>
      <dgm:spPr>
        <a:ln>
          <a:solidFill>
            <a:schemeClr val="tx1"/>
          </a:solidFill>
        </a:ln>
      </dgm:spPr>
      <dgm:t>
        <a:bodyPr/>
        <a:lstStyle/>
        <a:p>
          <a:endParaRPr lang="en-ZA"/>
        </a:p>
      </dgm:t>
    </dgm:pt>
    <dgm:pt modelId="{BF3719BA-DB3A-4F8D-9220-7350A97CC3BD}" type="sibTrans" cxnId="{F980CE6A-05AE-4E48-9827-F4F5A04C0F65}">
      <dgm:prSet/>
      <dgm:spPr/>
      <dgm:t>
        <a:bodyPr/>
        <a:lstStyle/>
        <a:p>
          <a:endParaRPr lang="en-ZA"/>
        </a:p>
      </dgm:t>
    </dgm:pt>
    <dgm:pt modelId="{5484B1B2-2501-4390-8A05-E75A19D972B7}">
      <dgm:prSet phldrT="[Text]" custT="1"/>
      <dgm:spPr>
        <a:solidFill>
          <a:srgbClr val="92D050"/>
        </a:solidFill>
        <a:ln>
          <a:solidFill>
            <a:schemeClr val="accent2">
              <a:lumMod val="75000"/>
            </a:schemeClr>
          </a:solidFill>
        </a:ln>
      </dgm:spPr>
      <dgm:t>
        <a:bodyPr/>
        <a:lstStyle/>
        <a:p>
          <a:r>
            <a:rPr lang="en-US" sz="1600" b="1" dirty="0" smtClean="0">
              <a:solidFill>
                <a:schemeClr val="tx1"/>
              </a:solidFill>
              <a:latin typeface="Gill Sans MT" panose="020B0502020104020203" pitchFamily="34" charset="0"/>
            </a:rPr>
            <a:t>Human R.</a:t>
          </a:r>
          <a:endParaRPr lang="en-ZA" sz="1200" dirty="0">
            <a:solidFill>
              <a:schemeClr val="tx1"/>
            </a:solidFill>
          </a:endParaRPr>
        </a:p>
      </dgm:t>
    </dgm:pt>
    <dgm:pt modelId="{8C2D4746-3B5B-4BFE-BFAE-B374DAEFC9F9}" type="parTrans" cxnId="{B8CC55D7-64CF-49A3-8A31-272374DDE2A4}">
      <dgm:prSet/>
      <dgm:spPr/>
      <dgm:t>
        <a:bodyPr/>
        <a:lstStyle/>
        <a:p>
          <a:endParaRPr lang="en-ZA"/>
        </a:p>
      </dgm:t>
    </dgm:pt>
    <dgm:pt modelId="{062D0D5C-F37E-47A6-B0B2-1C62F09DEA2B}" type="sibTrans" cxnId="{B8CC55D7-64CF-49A3-8A31-272374DDE2A4}">
      <dgm:prSet/>
      <dgm:spPr/>
      <dgm:t>
        <a:bodyPr/>
        <a:lstStyle/>
        <a:p>
          <a:endParaRPr lang="en-ZA"/>
        </a:p>
      </dgm:t>
    </dgm:pt>
    <dgm:pt modelId="{A97A3E33-6DE5-497D-832C-47F7F54ED294}">
      <dgm:prSet phldrT="[Text]" custT="1"/>
      <dgm:spPr>
        <a:solidFill>
          <a:srgbClr val="92D050"/>
        </a:solidFill>
        <a:ln>
          <a:solidFill>
            <a:schemeClr val="accent2">
              <a:lumMod val="75000"/>
            </a:schemeClr>
          </a:solidFill>
        </a:ln>
      </dgm:spPr>
      <dgm:t>
        <a:bodyPr/>
        <a:lstStyle/>
        <a:p>
          <a:endParaRPr lang="en-US" sz="1600" b="1" dirty="0" smtClean="0">
            <a:latin typeface="Gill Sans MT" panose="020B0502020104020203" pitchFamily="34" charset="0"/>
          </a:endParaRPr>
        </a:p>
        <a:p>
          <a:r>
            <a:rPr lang="en-US" sz="1600" b="1" dirty="0" smtClean="0">
              <a:solidFill>
                <a:schemeClr val="tx1"/>
              </a:solidFill>
              <a:latin typeface="Gill Sans MT" panose="020B0502020104020203" pitchFamily="34" charset="0"/>
            </a:rPr>
            <a:t>Finance</a:t>
          </a:r>
        </a:p>
        <a:p>
          <a:endParaRPr lang="en-ZA" sz="1200" b="1" dirty="0">
            <a:solidFill>
              <a:srgbClr val="FF0000"/>
            </a:solidFill>
          </a:endParaRPr>
        </a:p>
      </dgm:t>
    </dgm:pt>
    <dgm:pt modelId="{9F05B872-765A-4FC1-92AD-AACDF59B8DF9}" type="parTrans" cxnId="{6235EEDC-4ED4-4EAF-A937-C512F3A6093E}">
      <dgm:prSet/>
      <dgm:spPr/>
      <dgm:t>
        <a:bodyPr/>
        <a:lstStyle/>
        <a:p>
          <a:endParaRPr lang="en-ZA"/>
        </a:p>
      </dgm:t>
    </dgm:pt>
    <dgm:pt modelId="{BB777F13-FC07-4DD2-8518-2222E3E80C11}" type="sibTrans" cxnId="{6235EEDC-4ED4-4EAF-A937-C512F3A6093E}">
      <dgm:prSet/>
      <dgm:spPr/>
      <dgm:t>
        <a:bodyPr/>
        <a:lstStyle/>
        <a:p>
          <a:endParaRPr lang="en-ZA"/>
        </a:p>
      </dgm:t>
    </dgm:pt>
    <dgm:pt modelId="{58E39574-A1BD-407C-AB46-246EBC8C7093}">
      <dgm:prSet custT="1"/>
      <dgm:spPr>
        <a:solidFill>
          <a:srgbClr val="92D050"/>
        </a:solidFill>
        <a:ln>
          <a:solidFill>
            <a:schemeClr val="accent2">
              <a:lumMod val="75000"/>
            </a:schemeClr>
          </a:solidFill>
        </a:ln>
      </dgm:spPr>
      <dgm:t>
        <a:bodyPr/>
        <a:lstStyle/>
        <a:p>
          <a:r>
            <a:rPr lang="en-US" sz="1600" b="1" dirty="0" smtClean="0">
              <a:solidFill>
                <a:schemeClr val="tx1"/>
              </a:solidFill>
              <a:latin typeface="Gill Sans MT" panose="020B0502020104020203" pitchFamily="34" charset="0"/>
            </a:rPr>
            <a:t>Infrastructure</a:t>
          </a:r>
        </a:p>
      </dgm:t>
    </dgm:pt>
    <dgm:pt modelId="{C41DEBAE-EE1A-4DA8-B584-04A6D000DB50}" type="parTrans" cxnId="{9F069CAC-781F-4664-A839-DAB2962A1BDD}">
      <dgm:prSet/>
      <dgm:spPr/>
      <dgm:t>
        <a:bodyPr/>
        <a:lstStyle/>
        <a:p>
          <a:endParaRPr lang="en-ZA">
            <a:solidFill>
              <a:schemeClr val="tx1"/>
            </a:solidFill>
          </a:endParaRPr>
        </a:p>
      </dgm:t>
    </dgm:pt>
    <dgm:pt modelId="{9F06D734-A983-4ABE-A516-018F68B85564}" type="sibTrans" cxnId="{9F069CAC-781F-4664-A839-DAB2962A1BDD}">
      <dgm:prSet/>
      <dgm:spPr/>
      <dgm:t>
        <a:bodyPr/>
        <a:lstStyle/>
        <a:p>
          <a:endParaRPr lang="en-ZA"/>
        </a:p>
      </dgm:t>
    </dgm:pt>
    <dgm:pt modelId="{6554A964-EC92-4DF5-B079-CBE81C988358}">
      <dgm:prSet custT="1"/>
      <dgm:spPr>
        <a:solidFill>
          <a:srgbClr val="92D050"/>
        </a:solidFill>
        <a:ln>
          <a:solidFill>
            <a:schemeClr val="accent2">
              <a:lumMod val="75000"/>
            </a:schemeClr>
          </a:solidFill>
        </a:ln>
      </dgm:spPr>
      <dgm:t>
        <a:bodyPr/>
        <a:lstStyle/>
        <a:p>
          <a:r>
            <a:rPr lang="en-US" sz="1600" b="1" dirty="0" smtClean="0">
              <a:solidFill>
                <a:schemeClr val="tx1"/>
              </a:solidFill>
              <a:latin typeface="Gill Sans MT" panose="020B0502020104020203" pitchFamily="34" charset="0"/>
            </a:rPr>
            <a:t>Systems</a:t>
          </a:r>
        </a:p>
      </dgm:t>
    </dgm:pt>
    <dgm:pt modelId="{4EE4EB5A-14BE-4FC1-B194-F5FE06427F19}" type="parTrans" cxnId="{A41BAA8D-BACD-4778-B4A7-08A631C24903}">
      <dgm:prSet/>
      <dgm:spPr>
        <a:ln>
          <a:solidFill>
            <a:schemeClr val="tx1"/>
          </a:solidFill>
        </a:ln>
      </dgm:spPr>
      <dgm:t>
        <a:bodyPr/>
        <a:lstStyle/>
        <a:p>
          <a:endParaRPr lang="en-ZA"/>
        </a:p>
      </dgm:t>
    </dgm:pt>
    <dgm:pt modelId="{52D1C801-F34B-4AD6-8F81-82EC1874E6DD}" type="sibTrans" cxnId="{A41BAA8D-BACD-4778-B4A7-08A631C24903}">
      <dgm:prSet/>
      <dgm:spPr/>
      <dgm:t>
        <a:bodyPr/>
        <a:lstStyle/>
        <a:p>
          <a:endParaRPr lang="en-ZA"/>
        </a:p>
      </dgm:t>
    </dgm:pt>
    <dgm:pt modelId="{DCF9CA4A-8C1B-4609-8EE7-4AB656C79402}">
      <dgm:prSet custT="1"/>
      <dgm:spPr>
        <a:solidFill>
          <a:srgbClr val="92D050"/>
        </a:solidFill>
        <a:ln>
          <a:solidFill>
            <a:schemeClr val="accent2">
              <a:lumMod val="75000"/>
            </a:schemeClr>
          </a:solidFill>
        </a:ln>
      </dgm:spPr>
      <dgm:t>
        <a:bodyPr/>
        <a:lstStyle/>
        <a:p>
          <a:r>
            <a:rPr lang="en-US" sz="1600" b="1" dirty="0" smtClean="0">
              <a:solidFill>
                <a:schemeClr val="tx1"/>
              </a:solidFill>
              <a:latin typeface="Gill Sans MT" panose="020B0502020104020203" pitchFamily="34" charset="0"/>
            </a:rPr>
            <a:t>Communications</a:t>
          </a:r>
        </a:p>
      </dgm:t>
    </dgm:pt>
    <dgm:pt modelId="{5082438A-7D41-407C-B233-A647B16D2F68}" type="parTrans" cxnId="{EBD26FFF-170A-4E58-88EE-B60EF56680D6}">
      <dgm:prSet/>
      <dgm:spPr>
        <a:ln>
          <a:solidFill>
            <a:schemeClr val="tx1"/>
          </a:solidFill>
        </a:ln>
      </dgm:spPr>
      <dgm:t>
        <a:bodyPr/>
        <a:lstStyle/>
        <a:p>
          <a:endParaRPr lang="en-ZA"/>
        </a:p>
      </dgm:t>
    </dgm:pt>
    <dgm:pt modelId="{A59390F3-F1A7-4A1C-A17E-290CD0FAAC76}" type="sibTrans" cxnId="{EBD26FFF-170A-4E58-88EE-B60EF56680D6}">
      <dgm:prSet/>
      <dgm:spPr/>
      <dgm:t>
        <a:bodyPr/>
        <a:lstStyle/>
        <a:p>
          <a:endParaRPr lang="en-ZA"/>
        </a:p>
      </dgm:t>
    </dgm:pt>
    <dgm:pt modelId="{F451F041-03E0-4949-8FDE-E3E12057B997}" type="pres">
      <dgm:prSet presAssocID="{E80827CE-E9CE-4AA9-9B45-D6F3026E054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20D75329-1726-4D47-9C7F-8B04F7740DCF}" type="pres">
      <dgm:prSet presAssocID="{157B9BBA-E3E6-4B4F-8A69-C7091A3898CC}" presName="hierRoot1" presStyleCnt="0">
        <dgm:presLayoutVars>
          <dgm:hierBranch val="init"/>
        </dgm:presLayoutVars>
      </dgm:prSet>
      <dgm:spPr/>
    </dgm:pt>
    <dgm:pt modelId="{A38CF9E7-EBBE-424B-B5E5-170D63C9B284}" type="pres">
      <dgm:prSet presAssocID="{157B9BBA-E3E6-4B4F-8A69-C7091A3898CC}" presName="rootComposite1" presStyleCnt="0"/>
      <dgm:spPr/>
    </dgm:pt>
    <dgm:pt modelId="{32A05385-D8F7-4C22-AF07-B4310A43C0B6}" type="pres">
      <dgm:prSet presAssocID="{157B9BBA-E3E6-4B4F-8A69-C7091A3898CC}" presName="rootText1" presStyleLbl="node0" presStyleIdx="0" presStyleCnt="1" custScaleX="662059" custScaleY="147630" custLinFactNeighborX="-11327" custLinFactNeighborY="-76080">
        <dgm:presLayoutVars>
          <dgm:chPref val="3"/>
        </dgm:presLayoutVars>
      </dgm:prSet>
      <dgm:spPr/>
      <dgm:t>
        <a:bodyPr/>
        <a:lstStyle/>
        <a:p>
          <a:endParaRPr lang="en-ZA"/>
        </a:p>
      </dgm:t>
    </dgm:pt>
    <dgm:pt modelId="{0CD50D31-FFCD-4AEC-B60B-84B04239D467}" type="pres">
      <dgm:prSet presAssocID="{157B9BBA-E3E6-4B4F-8A69-C7091A3898CC}" presName="rootConnector1" presStyleLbl="node1" presStyleIdx="0" presStyleCnt="0"/>
      <dgm:spPr/>
      <dgm:t>
        <a:bodyPr/>
        <a:lstStyle/>
        <a:p>
          <a:endParaRPr lang="en-US"/>
        </a:p>
      </dgm:t>
    </dgm:pt>
    <dgm:pt modelId="{805D8965-3BCC-4FFC-A4D9-16AE21B3A482}" type="pres">
      <dgm:prSet presAssocID="{157B9BBA-E3E6-4B4F-8A69-C7091A3898CC}" presName="hierChild2" presStyleCnt="0"/>
      <dgm:spPr/>
    </dgm:pt>
    <dgm:pt modelId="{DCC133CF-7297-417D-849C-F1D5A9C1735F}" type="pres">
      <dgm:prSet presAssocID="{27498ED7-99B4-435A-86E1-F3A562D94A34}" presName="Name37" presStyleLbl="parChTrans1D2" presStyleIdx="0" presStyleCnt="6"/>
      <dgm:spPr/>
      <dgm:t>
        <a:bodyPr/>
        <a:lstStyle/>
        <a:p>
          <a:endParaRPr lang="en-US"/>
        </a:p>
      </dgm:t>
    </dgm:pt>
    <dgm:pt modelId="{E77C3969-E958-45C1-98DE-C4AB7E2F3201}" type="pres">
      <dgm:prSet presAssocID="{152A2070-2AAA-4303-9C99-02D4235D92A7}" presName="hierRoot2" presStyleCnt="0">
        <dgm:presLayoutVars>
          <dgm:hierBranch val="init"/>
        </dgm:presLayoutVars>
      </dgm:prSet>
      <dgm:spPr/>
    </dgm:pt>
    <dgm:pt modelId="{5ADA6E50-673C-48AF-93DE-27C8A2F6C6C0}" type="pres">
      <dgm:prSet presAssocID="{152A2070-2AAA-4303-9C99-02D4235D92A7}" presName="rootComposite" presStyleCnt="0"/>
      <dgm:spPr/>
    </dgm:pt>
    <dgm:pt modelId="{A199D550-1EEF-4A14-B02F-47C52F690AF4}" type="pres">
      <dgm:prSet presAssocID="{152A2070-2AAA-4303-9C99-02D4235D92A7}" presName="rootText" presStyleLbl="node2" presStyleIdx="0" presStyleCnt="6" custScaleX="106396" custScaleY="94594" custLinFactNeighborX="-2192" custLinFactNeighborY="-3962">
        <dgm:presLayoutVars>
          <dgm:chPref val="3"/>
        </dgm:presLayoutVars>
      </dgm:prSet>
      <dgm:spPr/>
      <dgm:t>
        <a:bodyPr/>
        <a:lstStyle/>
        <a:p>
          <a:endParaRPr lang="en-ZA"/>
        </a:p>
      </dgm:t>
    </dgm:pt>
    <dgm:pt modelId="{250E8ABD-2963-43E2-AD0D-6BF9C2C477E6}" type="pres">
      <dgm:prSet presAssocID="{152A2070-2AAA-4303-9C99-02D4235D92A7}" presName="rootConnector" presStyleLbl="node2" presStyleIdx="0" presStyleCnt="6"/>
      <dgm:spPr/>
      <dgm:t>
        <a:bodyPr/>
        <a:lstStyle/>
        <a:p>
          <a:endParaRPr lang="en-US"/>
        </a:p>
      </dgm:t>
    </dgm:pt>
    <dgm:pt modelId="{EE88274A-5D07-42AC-87A9-B4AF1D4FDD9B}" type="pres">
      <dgm:prSet presAssocID="{152A2070-2AAA-4303-9C99-02D4235D92A7}" presName="hierChild4" presStyleCnt="0"/>
      <dgm:spPr/>
    </dgm:pt>
    <dgm:pt modelId="{23AF2128-6EFD-4F7B-BA8F-54188BF4AD2B}" type="pres">
      <dgm:prSet presAssocID="{152A2070-2AAA-4303-9C99-02D4235D92A7}" presName="hierChild5" presStyleCnt="0"/>
      <dgm:spPr/>
    </dgm:pt>
    <dgm:pt modelId="{09823DA2-1FE6-4DF8-94F7-ED8CFDAF4073}" type="pres">
      <dgm:prSet presAssocID="{8C2D4746-3B5B-4BFE-BFAE-B374DAEFC9F9}" presName="Name37" presStyleLbl="parChTrans1D2" presStyleIdx="1" presStyleCnt="6"/>
      <dgm:spPr/>
      <dgm:t>
        <a:bodyPr/>
        <a:lstStyle/>
        <a:p>
          <a:endParaRPr lang="en-US"/>
        </a:p>
      </dgm:t>
    </dgm:pt>
    <dgm:pt modelId="{48D1154D-A535-499B-9CAF-3C139BD683C7}" type="pres">
      <dgm:prSet presAssocID="{5484B1B2-2501-4390-8A05-E75A19D972B7}" presName="hierRoot2" presStyleCnt="0">
        <dgm:presLayoutVars>
          <dgm:hierBranch val="init"/>
        </dgm:presLayoutVars>
      </dgm:prSet>
      <dgm:spPr/>
    </dgm:pt>
    <dgm:pt modelId="{BFA562B6-919E-4B7C-9F1B-AA404FCD3D6F}" type="pres">
      <dgm:prSet presAssocID="{5484B1B2-2501-4390-8A05-E75A19D972B7}" presName="rootComposite" presStyleCnt="0"/>
      <dgm:spPr/>
    </dgm:pt>
    <dgm:pt modelId="{A3F4BD02-53CF-4ECF-9965-59423472A883}" type="pres">
      <dgm:prSet presAssocID="{5484B1B2-2501-4390-8A05-E75A19D972B7}" presName="rootText" presStyleLbl="node2" presStyleIdx="1" presStyleCnt="6" custScaleX="135284" custScaleY="8667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A7A79EC-AE1E-49EC-93E5-32289261482E}" type="pres">
      <dgm:prSet presAssocID="{5484B1B2-2501-4390-8A05-E75A19D972B7}" presName="rootConnector" presStyleLbl="node2" presStyleIdx="1" presStyleCnt="6"/>
      <dgm:spPr/>
      <dgm:t>
        <a:bodyPr/>
        <a:lstStyle/>
        <a:p>
          <a:endParaRPr lang="en-US"/>
        </a:p>
      </dgm:t>
    </dgm:pt>
    <dgm:pt modelId="{8147C90A-0FCD-4A7E-AC42-8F497E2C7782}" type="pres">
      <dgm:prSet presAssocID="{5484B1B2-2501-4390-8A05-E75A19D972B7}" presName="hierChild4" presStyleCnt="0"/>
      <dgm:spPr/>
    </dgm:pt>
    <dgm:pt modelId="{C9EFBCCC-85AD-423E-BE69-22AE9C391F72}" type="pres">
      <dgm:prSet presAssocID="{5484B1B2-2501-4390-8A05-E75A19D972B7}" presName="hierChild5" presStyleCnt="0"/>
      <dgm:spPr/>
    </dgm:pt>
    <dgm:pt modelId="{51E4F558-6362-4F73-B26E-491C14995C3B}" type="pres">
      <dgm:prSet presAssocID="{9F05B872-765A-4FC1-92AD-AACDF59B8DF9}" presName="Name37" presStyleLbl="parChTrans1D2" presStyleIdx="2" presStyleCnt="6"/>
      <dgm:spPr/>
      <dgm:t>
        <a:bodyPr/>
        <a:lstStyle/>
        <a:p>
          <a:endParaRPr lang="en-US"/>
        </a:p>
      </dgm:t>
    </dgm:pt>
    <dgm:pt modelId="{2BBC7AD9-4C87-43B3-AFD4-B8971163FE3A}" type="pres">
      <dgm:prSet presAssocID="{A97A3E33-6DE5-497D-832C-47F7F54ED294}" presName="hierRoot2" presStyleCnt="0">
        <dgm:presLayoutVars>
          <dgm:hierBranch val="init"/>
        </dgm:presLayoutVars>
      </dgm:prSet>
      <dgm:spPr/>
    </dgm:pt>
    <dgm:pt modelId="{F98512D0-58B1-4A75-B51C-2BF0B8CA1EFA}" type="pres">
      <dgm:prSet presAssocID="{A97A3E33-6DE5-497D-832C-47F7F54ED294}" presName="rootComposite" presStyleCnt="0"/>
      <dgm:spPr/>
    </dgm:pt>
    <dgm:pt modelId="{EC6D4FE4-58D0-498D-BE73-6E266649C46D}" type="pres">
      <dgm:prSet presAssocID="{A97A3E33-6DE5-497D-832C-47F7F54ED294}" presName="rootText" presStyleLbl="node2" presStyleIdx="2" presStyleCnt="6" custScaleY="8828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52C6341-B2B7-4A55-9029-110C3743FFDE}" type="pres">
      <dgm:prSet presAssocID="{A97A3E33-6DE5-497D-832C-47F7F54ED294}" presName="rootConnector" presStyleLbl="node2" presStyleIdx="2" presStyleCnt="6"/>
      <dgm:spPr/>
      <dgm:t>
        <a:bodyPr/>
        <a:lstStyle/>
        <a:p>
          <a:endParaRPr lang="en-US"/>
        </a:p>
      </dgm:t>
    </dgm:pt>
    <dgm:pt modelId="{23010BCC-9534-484B-8B2F-E1AC4E156850}" type="pres">
      <dgm:prSet presAssocID="{A97A3E33-6DE5-497D-832C-47F7F54ED294}" presName="hierChild4" presStyleCnt="0"/>
      <dgm:spPr/>
    </dgm:pt>
    <dgm:pt modelId="{50C38F85-AFB1-4149-B7D8-427E96D8478C}" type="pres">
      <dgm:prSet presAssocID="{A97A3E33-6DE5-497D-832C-47F7F54ED294}" presName="hierChild5" presStyleCnt="0"/>
      <dgm:spPr/>
    </dgm:pt>
    <dgm:pt modelId="{9DDAEA81-6882-48D2-8851-871D66AAF89F}" type="pres">
      <dgm:prSet presAssocID="{C41DEBAE-EE1A-4DA8-B584-04A6D000DB50}" presName="Name37" presStyleLbl="parChTrans1D2" presStyleIdx="3" presStyleCnt="6"/>
      <dgm:spPr/>
      <dgm:t>
        <a:bodyPr/>
        <a:lstStyle/>
        <a:p>
          <a:endParaRPr lang="en-US"/>
        </a:p>
      </dgm:t>
    </dgm:pt>
    <dgm:pt modelId="{045C5EF4-2C54-45FD-A6A4-C49E545EDCF6}" type="pres">
      <dgm:prSet presAssocID="{58E39574-A1BD-407C-AB46-246EBC8C7093}" presName="hierRoot2" presStyleCnt="0">
        <dgm:presLayoutVars>
          <dgm:hierBranch val="init"/>
        </dgm:presLayoutVars>
      </dgm:prSet>
      <dgm:spPr/>
    </dgm:pt>
    <dgm:pt modelId="{636F0052-39AF-498D-8C51-3761549D4FB8}" type="pres">
      <dgm:prSet presAssocID="{58E39574-A1BD-407C-AB46-246EBC8C7093}" presName="rootComposite" presStyleCnt="0"/>
      <dgm:spPr/>
    </dgm:pt>
    <dgm:pt modelId="{84939DB4-2B84-4E38-A9FA-9DBA0F4FAAE4}" type="pres">
      <dgm:prSet presAssocID="{58E39574-A1BD-407C-AB46-246EBC8C7093}" presName="rootText" presStyleLbl="node2" presStyleIdx="3" presStyleCnt="6" custScaleX="146170" custScaleY="86670">
        <dgm:presLayoutVars>
          <dgm:chPref val="3"/>
        </dgm:presLayoutVars>
      </dgm:prSet>
      <dgm:spPr/>
      <dgm:t>
        <a:bodyPr/>
        <a:lstStyle/>
        <a:p>
          <a:endParaRPr lang="en-ZA"/>
        </a:p>
      </dgm:t>
    </dgm:pt>
    <dgm:pt modelId="{6A9DE4E6-08A1-4A4C-BD8C-679A8E48BB9C}" type="pres">
      <dgm:prSet presAssocID="{58E39574-A1BD-407C-AB46-246EBC8C7093}" presName="rootConnector" presStyleLbl="node2" presStyleIdx="3" presStyleCnt="6"/>
      <dgm:spPr/>
      <dgm:t>
        <a:bodyPr/>
        <a:lstStyle/>
        <a:p>
          <a:endParaRPr lang="en-US"/>
        </a:p>
      </dgm:t>
    </dgm:pt>
    <dgm:pt modelId="{73FF4AC0-4D05-4C71-A836-6A92E45B751E}" type="pres">
      <dgm:prSet presAssocID="{58E39574-A1BD-407C-AB46-246EBC8C7093}" presName="hierChild4" presStyleCnt="0"/>
      <dgm:spPr/>
    </dgm:pt>
    <dgm:pt modelId="{BC1AE1D6-3B45-47A1-8EA3-5B810336F5FF}" type="pres">
      <dgm:prSet presAssocID="{58E39574-A1BD-407C-AB46-246EBC8C7093}" presName="hierChild5" presStyleCnt="0"/>
      <dgm:spPr/>
    </dgm:pt>
    <dgm:pt modelId="{7CB7C66C-A7D6-4395-8C48-365DA938B2B5}" type="pres">
      <dgm:prSet presAssocID="{4EE4EB5A-14BE-4FC1-B194-F5FE06427F19}" presName="Name37" presStyleLbl="parChTrans1D2" presStyleIdx="4" presStyleCnt="6"/>
      <dgm:spPr/>
      <dgm:t>
        <a:bodyPr/>
        <a:lstStyle/>
        <a:p>
          <a:endParaRPr lang="en-US"/>
        </a:p>
      </dgm:t>
    </dgm:pt>
    <dgm:pt modelId="{EC907B3B-92E9-4980-9C90-D4EE46A91DFF}" type="pres">
      <dgm:prSet presAssocID="{6554A964-EC92-4DF5-B079-CBE81C988358}" presName="hierRoot2" presStyleCnt="0">
        <dgm:presLayoutVars>
          <dgm:hierBranch val="init"/>
        </dgm:presLayoutVars>
      </dgm:prSet>
      <dgm:spPr/>
    </dgm:pt>
    <dgm:pt modelId="{D1F02EFD-0F34-421C-BA4E-B15F16D25112}" type="pres">
      <dgm:prSet presAssocID="{6554A964-EC92-4DF5-B079-CBE81C988358}" presName="rootComposite" presStyleCnt="0"/>
      <dgm:spPr/>
    </dgm:pt>
    <dgm:pt modelId="{42D9786E-7300-452D-89B3-06984FB11345}" type="pres">
      <dgm:prSet presAssocID="{6554A964-EC92-4DF5-B079-CBE81C988358}" presName="rootText" presStyleLbl="node2" presStyleIdx="4" presStyleCnt="6" custScaleY="94594">
        <dgm:presLayoutVars>
          <dgm:chPref val="3"/>
        </dgm:presLayoutVars>
      </dgm:prSet>
      <dgm:spPr/>
      <dgm:t>
        <a:bodyPr/>
        <a:lstStyle/>
        <a:p>
          <a:endParaRPr lang="en-ZA"/>
        </a:p>
      </dgm:t>
    </dgm:pt>
    <dgm:pt modelId="{9720E2B5-3722-4479-A92F-E02552F0E1B1}" type="pres">
      <dgm:prSet presAssocID="{6554A964-EC92-4DF5-B079-CBE81C988358}" presName="rootConnector" presStyleLbl="node2" presStyleIdx="4" presStyleCnt="6"/>
      <dgm:spPr/>
      <dgm:t>
        <a:bodyPr/>
        <a:lstStyle/>
        <a:p>
          <a:endParaRPr lang="en-US"/>
        </a:p>
      </dgm:t>
    </dgm:pt>
    <dgm:pt modelId="{59B32C2A-0457-464F-92BF-62D48A40D003}" type="pres">
      <dgm:prSet presAssocID="{6554A964-EC92-4DF5-B079-CBE81C988358}" presName="hierChild4" presStyleCnt="0"/>
      <dgm:spPr/>
    </dgm:pt>
    <dgm:pt modelId="{E04C95F0-7ED9-4908-946A-F77946B6FA08}" type="pres">
      <dgm:prSet presAssocID="{6554A964-EC92-4DF5-B079-CBE81C988358}" presName="hierChild5" presStyleCnt="0"/>
      <dgm:spPr/>
    </dgm:pt>
    <dgm:pt modelId="{58C007D3-0AE4-430B-A8E0-F71E4638C212}" type="pres">
      <dgm:prSet presAssocID="{5082438A-7D41-407C-B233-A647B16D2F68}" presName="Name37" presStyleLbl="parChTrans1D2" presStyleIdx="5" presStyleCnt="6"/>
      <dgm:spPr/>
      <dgm:t>
        <a:bodyPr/>
        <a:lstStyle/>
        <a:p>
          <a:endParaRPr lang="en-US"/>
        </a:p>
      </dgm:t>
    </dgm:pt>
    <dgm:pt modelId="{5ED4F5DA-0BA6-4DE3-BB84-DCBE1F4AAE70}" type="pres">
      <dgm:prSet presAssocID="{DCF9CA4A-8C1B-4609-8EE7-4AB656C79402}" presName="hierRoot2" presStyleCnt="0">
        <dgm:presLayoutVars>
          <dgm:hierBranch val="init"/>
        </dgm:presLayoutVars>
      </dgm:prSet>
      <dgm:spPr/>
    </dgm:pt>
    <dgm:pt modelId="{445D6AFD-DCFA-4A2B-8DE2-C98C967126DF}" type="pres">
      <dgm:prSet presAssocID="{DCF9CA4A-8C1B-4609-8EE7-4AB656C79402}" presName="rootComposite" presStyleCnt="0"/>
      <dgm:spPr/>
    </dgm:pt>
    <dgm:pt modelId="{F5A785EB-3F03-4C6E-96C4-E9F62D6F900C}" type="pres">
      <dgm:prSet presAssocID="{DCF9CA4A-8C1B-4609-8EE7-4AB656C79402}" presName="rootText" presStyleLbl="node2" presStyleIdx="5" presStyleCnt="6" custScaleX="184454" custScaleY="86670">
        <dgm:presLayoutVars>
          <dgm:chPref val="3"/>
        </dgm:presLayoutVars>
      </dgm:prSet>
      <dgm:spPr/>
      <dgm:t>
        <a:bodyPr/>
        <a:lstStyle/>
        <a:p>
          <a:endParaRPr lang="en-ZA"/>
        </a:p>
      </dgm:t>
    </dgm:pt>
    <dgm:pt modelId="{8B769E46-BC09-42A9-B658-84F968EA71A2}" type="pres">
      <dgm:prSet presAssocID="{DCF9CA4A-8C1B-4609-8EE7-4AB656C79402}" presName="rootConnector" presStyleLbl="node2" presStyleIdx="5" presStyleCnt="6"/>
      <dgm:spPr/>
      <dgm:t>
        <a:bodyPr/>
        <a:lstStyle/>
        <a:p>
          <a:endParaRPr lang="en-US"/>
        </a:p>
      </dgm:t>
    </dgm:pt>
    <dgm:pt modelId="{8265F0CB-76A0-4A4F-955F-7EA4D9CDF0BA}" type="pres">
      <dgm:prSet presAssocID="{DCF9CA4A-8C1B-4609-8EE7-4AB656C79402}" presName="hierChild4" presStyleCnt="0"/>
      <dgm:spPr/>
    </dgm:pt>
    <dgm:pt modelId="{4EE2CE3D-9028-4630-B820-15C3FFC353B7}" type="pres">
      <dgm:prSet presAssocID="{DCF9CA4A-8C1B-4609-8EE7-4AB656C79402}" presName="hierChild5" presStyleCnt="0"/>
      <dgm:spPr/>
    </dgm:pt>
    <dgm:pt modelId="{4D1AE16E-8E48-477F-AA41-0918316953B6}" type="pres">
      <dgm:prSet presAssocID="{157B9BBA-E3E6-4B4F-8A69-C7091A3898CC}" presName="hierChild3" presStyleCnt="0"/>
      <dgm:spPr/>
    </dgm:pt>
  </dgm:ptLst>
  <dgm:cxnLst>
    <dgm:cxn modelId="{13898960-8671-4941-B8EB-AA01F7CB34FC}" type="presOf" srcId="{152A2070-2AAA-4303-9C99-02D4235D92A7}" destId="{A199D550-1EEF-4A14-B02F-47C52F690AF4}" srcOrd="0" destOrd="0" presId="urn:microsoft.com/office/officeart/2005/8/layout/orgChart1"/>
    <dgm:cxn modelId="{A34810C3-E6B4-4DC0-B64D-0032CBA6729E}" type="presOf" srcId="{8C2D4746-3B5B-4BFE-BFAE-B374DAEFC9F9}" destId="{09823DA2-1FE6-4DF8-94F7-ED8CFDAF4073}" srcOrd="0" destOrd="0" presId="urn:microsoft.com/office/officeart/2005/8/layout/orgChart1"/>
    <dgm:cxn modelId="{9F069CAC-781F-4664-A839-DAB2962A1BDD}" srcId="{157B9BBA-E3E6-4B4F-8A69-C7091A3898CC}" destId="{58E39574-A1BD-407C-AB46-246EBC8C7093}" srcOrd="3" destOrd="0" parTransId="{C41DEBAE-EE1A-4DA8-B584-04A6D000DB50}" sibTransId="{9F06D734-A983-4ABE-A516-018F68B85564}"/>
    <dgm:cxn modelId="{B8CC55D7-64CF-49A3-8A31-272374DDE2A4}" srcId="{157B9BBA-E3E6-4B4F-8A69-C7091A3898CC}" destId="{5484B1B2-2501-4390-8A05-E75A19D972B7}" srcOrd="1" destOrd="0" parTransId="{8C2D4746-3B5B-4BFE-BFAE-B374DAEFC9F9}" sibTransId="{062D0D5C-F37E-47A6-B0B2-1C62F09DEA2B}"/>
    <dgm:cxn modelId="{241587F0-6E4C-45C6-8BF1-759A76755004}" type="presOf" srcId="{A97A3E33-6DE5-497D-832C-47F7F54ED294}" destId="{EC6D4FE4-58D0-498D-BE73-6E266649C46D}" srcOrd="0" destOrd="0" presId="urn:microsoft.com/office/officeart/2005/8/layout/orgChart1"/>
    <dgm:cxn modelId="{2E371B02-E9BC-49C2-84A3-1A7C61E91432}" type="presOf" srcId="{27498ED7-99B4-435A-86E1-F3A562D94A34}" destId="{DCC133CF-7297-417D-849C-F1D5A9C1735F}" srcOrd="0" destOrd="0" presId="urn:microsoft.com/office/officeart/2005/8/layout/orgChart1"/>
    <dgm:cxn modelId="{5D5C7B71-A7C1-4FEC-B5AB-24A15DE82307}" type="presOf" srcId="{157B9BBA-E3E6-4B4F-8A69-C7091A3898CC}" destId="{0CD50D31-FFCD-4AEC-B60B-84B04239D467}" srcOrd="1" destOrd="0" presId="urn:microsoft.com/office/officeart/2005/8/layout/orgChart1"/>
    <dgm:cxn modelId="{DB1D736C-4C06-4698-A66A-27A44C62D85A}" type="presOf" srcId="{9F05B872-765A-4FC1-92AD-AACDF59B8DF9}" destId="{51E4F558-6362-4F73-B26E-491C14995C3B}" srcOrd="0" destOrd="0" presId="urn:microsoft.com/office/officeart/2005/8/layout/orgChart1"/>
    <dgm:cxn modelId="{D1751CA5-9E7D-46A4-8971-AAF9290294EF}" type="presOf" srcId="{4EE4EB5A-14BE-4FC1-B194-F5FE06427F19}" destId="{7CB7C66C-A7D6-4395-8C48-365DA938B2B5}" srcOrd="0" destOrd="0" presId="urn:microsoft.com/office/officeart/2005/8/layout/orgChart1"/>
    <dgm:cxn modelId="{D82E48D0-B662-4C6B-8D97-64CD90832835}" type="presOf" srcId="{DCF9CA4A-8C1B-4609-8EE7-4AB656C79402}" destId="{F5A785EB-3F03-4C6E-96C4-E9F62D6F900C}" srcOrd="0" destOrd="0" presId="urn:microsoft.com/office/officeart/2005/8/layout/orgChart1"/>
    <dgm:cxn modelId="{415AC4D6-B2F9-4A6F-B35B-5396077B7CE6}" type="presOf" srcId="{E80827CE-E9CE-4AA9-9B45-D6F3026E054A}" destId="{F451F041-03E0-4949-8FDE-E3E12057B997}" srcOrd="0" destOrd="0" presId="urn:microsoft.com/office/officeart/2005/8/layout/orgChart1"/>
    <dgm:cxn modelId="{EDE584C7-2CD4-4015-B1E7-E9D1FA42F693}" type="presOf" srcId="{5484B1B2-2501-4390-8A05-E75A19D972B7}" destId="{BA7A79EC-AE1E-49EC-93E5-32289261482E}" srcOrd="1" destOrd="0" presId="urn:microsoft.com/office/officeart/2005/8/layout/orgChart1"/>
    <dgm:cxn modelId="{F980CE6A-05AE-4E48-9827-F4F5A04C0F65}" srcId="{157B9BBA-E3E6-4B4F-8A69-C7091A3898CC}" destId="{152A2070-2AAA-4303-9C99-02D4235D92A7}" srcOrd="0" destOrd="0" parTransId="{27498ED7-99B4-435A-86E1-F3A562D94A34}" sibTransId="{BF3719BA-DB3A-4F8D-9220-7350A97CC3BD}"/>
    <dgm:cxn modelId="{4F4FE912-85C7-4D28-AF31-228CA9FD8F7A}" type="presOf" srcId="{58E39574-A1BD-407C-AB46-246EBC8C7093}" destId="{84939DB4-2B84-4E38-A9FA-9DBA0F4FAAE4}" srcOrd="0" destOrd="0" presId="urn:microsoft.com/office/officeart/2005/8/layout/orgChart1"/>
    <dgm:cxn modelId="{1B46157A-7024-4AB7-8658-42CCFC4647D3}" type="presOf" srcId="{C41DEBAE-EE1A-4DA8-B584-04A6D000DB50}" destId="{9DDAEA81-6882-48D2-8851-871D66AAF89F}" srcOrd="0" destOrd="0" presId="urn:microsoft.com/office/officeart/2005/8/layout/orgChart1"/>
    <dgm:cxn modelId="{6235EEDC-4ED4-4EAF-A937-C512F3A6093E}" srcId="{157B9BBA-E3E6-4B4F-8A69-C7091A3898CC}" destId="{A97A3E33-6DE5-497D-832C-47F7F54ED294}" srcOrd="2" destOrd="0" parTransId="{9F05B872-765A-4FC1-92AD-AACDF59B8DF9}" sibTransId="{BB777F13-FC07-4DD2-8518-2222E3E80C11}"/>
    <dgm:cxn modelId="{48E994B0-4A24-4919-9884-15D319A8DEFE}" srcId="{E80827CE-E9CE-4AA9-9B45-D6F3026E054A}" destId="{157B9BBA-E3E6-4B4F-8A69-C7091A3898CC}" srcOrd="0" destOrd="0" parTransId="{DB8C0CC6-4EE3-4F47-8413-BE580C4C361E}" sibTransId="{ACFC7FAC-F20A-44C8-A9BE-C44EF21F7044}"/>
    <dgm:cxn modelId="{A41BAA8D-BACD-4778-B4A7-08A631C24903}" srcId="{157B9BBA-E3E6-4B4F-8A69-C7091A3898CC}" destId="{6554A964-EC92-4DF5-B079-CBE81C988358}" srcOrd="4" destOrd="0" parTransId="{4EE4EB5A-14BE-4FC1-B194-F5FE06427F19}" sibTransId="{52D1C801-F34B-4AD6-8F81-82EC1874E6DD}"/>
    <dgm:cxn modelId="{EBD26FFF-170A-4E58-88EE-B60EF56680D6}" srcId="{157B9BBA-E3E6-4B4F-8A69-C7091A3898CC}" destId="{DCF9CA4A-8C1B-4609-8EE7-4AB656C79402}" srcOrd="5" destOrd="0" parTransId="{5082438A-7D41-407C-B233-A647B16D2F68}" sibTransId="{A59390F3-F1A7-4A1C-A17E-290CD0FAAC76}"/>
    <dgm:cxn modelId="{8455EA16-BF3F-4FF6-B1D0-BB9ECF6F7175}" type="presOf" srcId="{A97A3E33-6DE5-497D-832C-47F7F54ED294}" destId="{A52C6341-B2B7-4A55-9029-110C3743FFDE}" srcOrd="1" destOrd="0" presId="urn:microsoft.com/office/officeart/2005/8/layout/orgChart1"/>
    <dgm:cxn modelId="{67DAB7B3-39BE-46DE-A41E-9B7D5419EAA9}" type="presOf" srcId="{5082438A-7D41-407C-B233-A647B16D2F68}" destId="{58C007D3-0AE4-430B-A8E0-F71E4638C212}" srcOrd="0" destOrd="0" presId="urn:microsoft.com/office/officeart/2005/8/layout/orgChart1"/>
    <dgm:cxn modelId="{490A3D6A-2AB8-418E-AD79-EC908E37B5EE}" type="presOf" srcId="{152A2070-2AAA-4303-9C99-02D4235D92A7}" destId="{250E8ABD-2963-43E2-AD0D-6BF9C2C477E6}" srcOrd="1" destOrd="0" presId="urn:microsoft.com/office/officeart/2005/8/layout/orgChart1"/>
    <dgm:cxn modelId="{8D4D4B6B-CD2B-4F12-B647-07B28A54FC5D}" type="presOf" srcId="{DCF9CA4A-8C1B-4609-8EE7-4AB656C79402}" destId="{8B769E46-BC09-42A9-B658-84F968EA71A2}" srcOrd="1" destOrd="0" presId="urn:microsoft.com/office/officeart/2005/8/layout/orgChart1"/>
    <dgm:cxn modelId="{DF0E80E5-318C-4CCD-9596-85ECC490E595}" type="presOf" srcId="{157B9BBA-E3E6-4B4F-8A69-C7091A3898CC}" destId="{32A05385-D8F7-4C22-AF07-B4310A43C0B6}" srcOrd="0" destOrd="0" presId="urn:microsoft.com/office/officeart/2005/8/layout/orgChart1"/>
    <dgm:cxn modelId="{5829AF0D-6857-4BE4-AC53-6E64C5E624E1}" type="presOf" srcId="{6554A964-EC92-4DF5-B079-CBE81C988358}" destId="{9720E2B5-3722-4479-A92F-E02552F0E1B1}" srcOrd="1" destOrd="0" presId="urn:microsoft.com/office/officeart/2005/8/layout/orgChart1"/>
    <dgm:cxn modelId="{7F8FD1EA-201F-4467-AB53-5612BDA53039}" type="presOf" srcId="{5484B1B2-2501-4390-8A05-E75A19D972B7}" destId="{A3F4BD02-53CF-4ECF-9965-59423472A883}" srcOrd="0" destOrd="0" presId="urn:microsoft.com/office/officeart/2005/8/layout/orgChart1"/>
    <dgm:cxn modelId="{3BE5BA2A-143A-4202-B9B8-FAFEDB773B89}" type="presOf" srcId="{58E39574-A1BD-407C-AB46-246EBC8C7093}" destId="{6A9DE4E6-08A1-4A4C-BD8C-679A8E48BB9C}" srcOrd="1" destOrd="0" presId="urn:microsoft.com/office/officeart/2005/8/layout/orgChart1"/>
    <dgm:cxn modelId="{00C82018-D745-4FF7-A203-1CFE9BFBEE3C}" type="presOf" srcId="{6554A964-EC92-4DF5-B079-CBE81C988358}" destId="{42D9786E-7300-452D-89B3-06984FB11345}" srcOrd="0" destOrd="0" presId="urn:microsoft.com/office/officeart/2005/8/layout/orgChart1"/>
    <dgm:cxn modelId="{9C359E9C-F9C6-481F-852B-77C0147DA129}" type="presParOf" srcId="{F451F041-03E0-4949-8FDE-E3E12057B997}" destId="{20D75329-1726-4D47-9C7F-8B04F7740DCF}" srcOrd="0" destOrd="0" presId="urn:microsoft.com/office/officeart/2005/8/layout/orgChart1"/>
    <dgm:cxn modelId="{6AB3A94E-3169-4E40-80FD-225AEE7E8781}" type="presParOf" srcId="{20D75329-1726-4D47-9C7F-8B04F7740DCF}" destId="{A38CF9E7-EBBE-424B-B5E5-170D63C9B284}" srcOrd="0" destOrd="0" presId="urn:microsoft.com/office/officeart/2005/8/layout/orgChart1"/>
    <dgm:cxn modelId="{F51756A3-D159-44B3-8702-EDA510245110}" type="presParOf" srcId="{A38CF9E7-EBBE-424B-B5E5-170D63C9B284}" destId="{32A05385-D8F7-4C22-AF07-B4310A43C0B6}" srcOrd="0" destOrd="0" presId="urn:microsoft.com/office/officeart/2005/8/layout/orgChart1"/>
    <dgm:cxn modelId="{3D5D6114-5DE4-4D0B-B4C4-51E0B8A94377}" type="presParOf" srcId="{A38CF9E7-EBBE-424B-B5E5-170D63C9B284}" destId="{0CD50D31-FFCD-4AEC-B60B-84B04239D467}" srcOrd="1" destOrd="0" presId="urn:microsoft.com/office/officeart/2005/8/layout/orgChart1"/>
    <dgm:cxn modelId="{27AF7B3F-164C-47E4-AB54-26D7577C0D90}" type="presParOf" srcId="{20D75329-1726-4D47-9C7F-8B04F7740DCF}" destId="{805D8965-3BCC-4FFC-A4D9-16AE21B3A482}" srcOrd="1" destOrd="0" presId="urn:microsoft.com/office/officeart/2005/8/layout/orgChart1"/>
    <dgm:cxn modelId="{8F0BF557-978D-4AA4-A15B-649E1D3CE28D}" type="presParOf" srcId="{805D8965-3BCC-4FFC-A4D9-16AE21B3A482}" destId="{DCC133CF-7297-417D-849C-F1D5A9C1735F}" srcOrd="0" destOrd="0" presId="urn:microsoft.com/office/officeart/2005/8/layout/orgChart1"/>
    <dgm:cxn modelId="{2090325F-75D2-418B-913C-380C5B6D5E43}" type="presParOf" srcId="{805D8965-3BCC-4FFC-A4D9-16AE21B3A482}" destId="{E77C3969-E958-45C1-98DE-C4AB7E2F3201}" srcOrd="1" destOrd="0" presId="urn:microsoft.com/office/officeart/2005/8/layout/orgChart1"/>
    <dgm:cxn modelId="{59A65AA7-32F0-442C-91A2-7D2AD0D2BB9B}" type="presParOf" srcId="{E77C3969-E958-45C1-98DE-C4AB7E2F3201}" destId="{5ADA6E50-673C-48AF-93DE-27C8A2F6C6C0}" srcOrd="0" destOrd="0" presId="urn:microsoft.com/office/officeart/2005/8/layout/orgChart1"/>
    <dgm:cxn modelId="{B9A00927-C0F9-4916-85E7-ED737F49010F}" type="presParOf" srcId="{5ADA6E50-673C-48AF-93DE-27C8A2F6C6C0}" destId="{A199D550-1EEF-4A14-B02F-47C52F690AF4}" srcOrd="0" destOrd="0" presId="urn:microsoft.com/office/officeart/2005/8/layout/orgChart1"/>
    <dgm:cxn modelId="{DA942211-7837-421C-9A06-4F3CE297BE59}" type="presParOf" srcId="{5ADA6E50-673C-48AF-93DE-27C8A2F6C6C0}" destId="{250E8ABD-2963-43E2-AD0D-6BF9C2C477E6}" srcOrd="1" destOrd="0" presId="urn:microsoft.com/office/officeart/2005/8/layout/orgChart1"/>
    <dgm:cxn modelId="{53713DBE-8CFE-449E-A168-5A0407C11FE4}" type="presParOf" srcId="{E77C3969-E958-45C1-98DE-C4AB7E2F3201}" destId="{EE88274A-5D07-42AC-87A9-B4AF1D4FDD9B}" srcOrd="1" destOrd="0" presId="urn:microsoft.com/office/officeart/2005/8/layout/orgChart1"/>
    <dgm:cxn modelId="{81CC5171-123C-4D39-BDB7-0394FE131714}" type="presParOf" srcId="{E77C3969-E958-45C1-98DE-C4AB7E2F3201}" destId="{23AF2128-6EFD-4F7B-BA8F-54188BF4AD2B}" srcOrd="2" destOrd="0" presId="urn:microsoft.com/office/officeart/2005/8/layout/orgChart1"/>
    <dgm:cxn modelId="{5C5852BC-2FC9-4AF1-90A2-31ACDD14763B}" type="presParOf" srcId="{805D8965-3BCC-4FFC-A4D9-16AE21B3A482}" destId="{09823DA2-1FE6-4DF8-94F7-ED8CFDAF4073}" srcOrd="2" destOrd="0" presId="urn:microsoft.com/office/officeart/2005/8/layout/orgChart1"/>
    <dgm:cxn modelId="{66A0A091-9696-45A6-BD33-7455E601B6D5}" type="presParOf" srcId="{805D8965-3BCC-4FFC-A4D9-16AE21B3A482}" destId="{48D1154D-A535-499B-9CAF-3C139BD683C7}" srcOrd="3" destOrd="0" presId="urn:microsoft.com/office/officeart/2005/8/layout/orgChart1"/>
    <dgm:cxn modelId="{31C1DC83-174B-461A-BBBA-3862CB9E2F5E}" type="presParOf" srcId="{48D1154D-A535-499B-9CAF-3C139BD683C7}" destId="{BFA562B6-919E-4B7C-9F1B-AA404FCD3D6F}" srcOrd="0" destOrd="0" presId="urn:microsoft.com/office/officeart/2005/8/layout/orgChart1"/>
    <dgm:cxn modelId="{5ACA9428-7E97-4AA6-BCF2-A5800FF4325E}" type="presParOf" srcId="{BFA562B6-919E-4B7C-9F1B-AA404FCD3D6F}" destId="{A3F4BD02-53CF-4ECF-9965-59423472A883}" srcOrd="0" destOrd="0" presId="urn:microsoft.com/office/officeart/2005/8/layout/orgChart1"/>
    <dgm:cxn modelId="{1BB7ADD7-A793-4E71-B5FF-3C803450229F}" type="presParOf" srcId="{BFA562B6-919E-4B7C-9F1B-AA404FCD3D6F}" destId="{BA7A79EC-AE1E-49EC-93E5-32289261482E}" srcOrd="1" destOrd="0" presId="urn:microsoft.com/office/officeart/2005/8/layout/orgChart1"/>
    <dgm:cxn modelId="{B134D795-B1A9-4A6B-A43C-FC6D129D76C3}" type="presParOf" srcId="{48D1154D-A535-499B-9CAF-3C139BD683C7}" destId="{8147C90A-0FCD-4A7E-AC42-8F497E2C7782}" srcOrd="1" destOrd="0" presId="urn:microsoft.com/office/officeart/2005/8/layout/orgChart1"/>
    <dgm:cxn modelId="{821AA6D0-2EAD-46E6-9B6D-B75B66610614}" type="presParOf" srcId="{48D1154D-A535-499B-9CAF-3C139BD683C7}" destId="{C9EFBCCC-85AD-423E-BE69-22AE9C391F72}" srcOrd="2" destOrd="0" presId="urn:microsoft.com/office/officeart/2005/8/layout/orgChart1"/>
    <dgm:cxn modelId="{88484B85-994D-4D41-9903-2CB6F776A632}" type="presParOf" srcId="{805D8965-3BCC-4FFC-A4D9-16AE21B3A482}" destId="{51E4F558-6362-4F73-B26E-491C14995C3B}" srcOrd="4" destOrd="0" presId="urn:microsoft.com/office/officeart/2005/8/layout/orgChart1"/>
    <dgm:cxn modelId="{0BADA3E5-BD7A-4033-88C5-3B0FBAF9B92A}" type="presParOf" srcId="{805D8965-3BCC-4FFC-A4D9-16AE21B3A482}" destId="{2BBC7AD9-4C87-43B3-AFD4-B8971163FE3A}" srcOrd="5" destOrd="0" presId="urn:microsoft.com/office/officeart/2005/8/layout/orgChart1"/>
    <dgm:cxn modelId="{22107E4A-EB92-40D3-AB5D-D1193486D4F5}" type="presParOf" srcId="{2BBC7AD9-4C87-43B3-AFD4-B8971163FE3A}" destId="{F98512D0-58B1-4A75-B51C-2BF0B8CA1EFA}" srcOrd="0" destOrd="0" presId="urn:microsoft.com/office/officeart/2005/8/layout/orgChart1"/>
    <dgm:cxn modelId="{287900A0-AB92-4A51-A7D1-4EA08B8B7107}" type="presParOf" srcId="{F98512D0-58B1-4A75-B51C-2BF0B8CA1EFA}" destId="{EC6D4FE4-58D0-498D-BE73-6E266649C46D}" srcOrd="0" destOrd="0" presId="urn:microsoft.com/office/officeart/2005/8/layout/orgChart1"/>
    <dgm:cxn modelId="{CC9238EB-8086-48C0-9046-57191A993190}" type="presParOf" srcId="{F98512D0-58B1-4A75-B51C-2BF0B8CA1EFA}" destId="{A52C6341-B2B7-4A55-9029-110C3743FFDE}" srcOrd="1" destOrd="0" presId="urn:microsoft.com/office/officeart/2005/8/layout/orgChart1"/>
    <dgm:cxn modelId="{462AF55E-0C85-44AE-AD95-1E11A1296774}" type="presParOf" srcId="{2BBC7AD9-4C87-43B3-AFD4-B8971163FE3A}" destId="{23010BCC-9534-484B-8B2F-E1AC4E156850}" srcOrd="1" destOrd="0" presId="urn:microsoft.com/office/officeart/2005/8/layout/orgChart1"/>
    <dgm:cxn modelId="{E8B83E10-EBC8-47D3-BC71-73731D20D732}" type="presParOf" srcId="{2BBC7AD9-4C87-43B3-AFD4-B8971163FE3A}" destId="{50C38F85-AFB1-4149-B7D8-427E96D8478C}" srcOrd="2" destOrd="0" presId="urn:microsoft.com/office/officeart/2005/8/layout/orgChart1"/>
    <dgm:cxn modelId="{D6BDD239-D45E-4441-AF1A-C2291A7E9D20}" type="presParOf" srcId="{805D8965-3BCC-4FFC-A4D9-16AE21B3A482}" destId="{9DDAEA81-6882-48D2-8851-871D66AAF89F}" srcOrd="6" destOrd="0" presId="urn:microsoft.com/office/officeart/2005/8/layout/orgChart1"/>
    <dgm:cxn modelId="{85507308-C0A6-44F6-BE02-FA6D6256BEC7}" type="presParOf" srcId="{805D8965-3BCC-4FFC-A4D9-16AE21B3A482}" destId="{045C5EF4-2C54-45FD-A6A4-C49E545EDCF6}" srcOrd="7" destOrd="0" presId="urn:microsoft.com/office/officeart/2005/8/layout/orgChart1"/>
    <dgm:cxn modelId="{88025E96-8B56-407C-8825-0ED6F3E8C7C2}" type="presParOf" srcId="{045C5EF4-2C54-45FD-A6A4-C49E545EDCF6}" destId="{636F0052-39AF-498D-8C51-3761549D4FB8}" srcOrd="0" destOrd="0" presId="urn:microsoft.com/office/officeart/2005/8/layout/orgChart1"/>
    <dgm:cxn modelId="{CA268E96-6FAB-4B36-BE94-D2A77B816BC5}" type="presParOf" srcId="{636F0052-39AF-498D-8C51-3761549D4FB8}" destId="{84939DB4-2B84-4E38-A9FA-9DBA0F4FAAE4}" srcOrd="0" destOrd="0" presId="urn:microsoft.com/office/officeart/2005/8/layout/orgChart1"/>
    <dgm:cxn modelId="{EF69274A-D53F-451B-92DD-4B6E34D0FC28}" type="presParOf" srcId="{636F0052-39AF-498D-8C51-3761549D4FB8}" destId="{6A9DE4E6-08A1-4A4C-BD8C-679A8E48BB9C}" srcOrd="1" destOrd="0" presId="urn:microsoft.com/office/officeart/2005/8/layout/orgChart1"/>
    <dgm:cxn modelId="{9074FD4D-E33D-4BCC-83F9-319F36061ADB}" type="presParOf" srcId="{045C5EF4-2C54-45FD-A6A4-C49E545EDCF6}" destId="{73FF4AC0-4D05-4C71-A836-6A92E45B751E}" srcOrd="1" destOrd="0" presId="urn:microsoft.com/office/officeart/2005/8/layout/orgChart1"/>
    <dgm:cxn modelId="{6B243728-295E-4B70-80CA-6F96A4042D1C}" type="presParOf" srcId="{045C5EF4-2C54-45FD-A6A4-C49E545EDCF6}" destId="{BC1AE1D6-3B45-47A1-8EA3-5B810336F5FF}" srcOrd="2" destOrd="0" presId="urn:microsoft.com/office/officeart/2005/8/layout/orgChart1"/>
    <dgm:cxn modelId="{3D54286C-F2A8-4531-A782-DC08AE65139F}" type="presParOf" srcId="{805D8965-3BCC-4FFC-A4D9-16AE21B3A482}" destId="{7CB7C66C-A7D6-4395-8C48-365DA938B2B5}" srcOrd="8" destOrd="0" presId="urn:microsoft.com/office/officeart/2005/8/layout/orgChart1"/>
    <dgm:cxn modelId="{E15AA0BE-BB0F-462A-B2D8-7ED543D51411}" type="presParOf" srcId="{805D8965-3BCC-4FFC-A4D9-16AE21B3A482}" destId="{EC907B3B-92E9-4980-9C90-D4EE46A91DFF}" srcOrd="9" destOrd="0" presId="urn:microsoft.com/office/officeart/2005/8/layout/orgChart1"/>
    <dgm:cxn modelId="{3DC5D30E-09B3-4AA9-8D13-C08762FBC3DD}" type="presParOf" srcId="{EC907B3B-92E9-4980-9C90-D4EE46A91DFF}" destId="{D1F02EFD-0F34-421C-BA4E-B15F16D25112}" srcOrd="0" destOrd="0" presId="urn:microsoft.com/office/officeart/2005/8/layout/orgChart1"/>
    <dgm:cxn modelId="{82B11233-C138-4819-8E25-A7AD5647FE12}" type="presParOf" srcId="{D1F02EFD-0F34-421C-BA4E-B15F16D25112}" destId="{42D9786E-7300-452D-89B3-06984FB11345}" srcOrd="0" destOrd="0" presId="urn:microsoft.com/office/officeart/2005/8/layout/orgChart1"/>
    <dgm:cxn modelId="{D40C9F86-469D-4CCA-8AAE-79CA3DD24A3B}" type="presParOf" srcId="{D1F02EFD-0F34-421C-BA4E-B15F16D25112}" destId="{9720E2B5-3722-4479-A92F-E02552F0E1B1}" srcOrd="1" destOrd="0" presId="urn:microsoft.com/office/officeart/2005/8/layout/orgChart1"/>
    <dgm:cxn modelId="{2C4E9692-3758-4926-928E-6E425389C320}" type="presParOf" srcId="{EC907B3B-92E9-4980-9C90-D4EE46A91DFF}" destId="{59B32C2A-0457-464F-92BF-62D48A40D003}" srcOrd="1" destOrd="0" presId="urn:microsoft.com/office/officeart/2005/8/layout/orgChart1"/>
    <dgm:cxn modelId="{AF092126-0E59-4C33-86A6-7FB8228F2E0C}" type="presParOf" srcId="{EC907B3B-92E9-4980-9C90-D4EE46A91DFF}" destId="{E04C95F0-7ED9-4908-946A-F77946B6FA08}" srcOrd="2" destOrd="0" presId="urn:microsoft.com/office/officeart/2005/8/layout/orgChart1"/>
    <dgm:cxn modelId="{C1EC2C84-A825-4025-A6B1-CB1577A70F1A}" type="presParOf" srcId="{805D8965-3BCC-4FFC-A4D9-16AE21B3A482}" destId="{58C007D3-0AE4-430B-A8E0-F71E4638C212}" srcOrd="10" destOrd="0" presId="urn:microsoft.com/office/officeart/2005/8/layout/orgChart1"/>
    <dgm:cxn modelId="{AD7EB1FF-6FB9-453A-875F-DAC54B974C5D}" type="presParOf" srcId="{805D8965-3BCC-4FFC-A4D9-16AE21B3A482}" destId="{5ED4F5DA-0BA6-4DE3-BB84-DCBE1F4AAE70}" srcOrd="11" destOrd="0" presId="urn:microsoft.com/office/officeart/2005/8/layout/orgChart1"/>
    <dgm:cxn modelId="{C8EB1D1A-9B1D-49B4-B2DD-CA9A0D0FD53C}" type="presParOf" srcId="{5ED4F5DA-0BA6-4DE3-BB84-DCBE1F4AAE70}" destId="{445D6AFD-DCFA-4A2B-8DE2-C98C967126DF}" srcOrd="0" destOrd="0" presId="urn:microsoft.com/office/officeart/2005/8/layout/orgChart1"/>
    <dgm:cxn modelId="{85C3F66B-1F79-4684-AD08-1D2446A51EAF}" type="presParOf" srcId="{445D6AFD-DCFA-4A2B-8DE2-C98C967126DF}" destId="{F5A785EB-3F03-4C6E-96C4-E9F62D6F900C}" srcOrd="0" destOrd="0" presId="urn:microsoft.com/office/officeart/2005/8/layout/orgChart1"/>
    <dgm:cxn modelId="{3AA43731-FFCA-4FC7-A5AD-971586978300}" type="presParOf" srcId="{445D6AFD-DCFA-4A2B-8DE2-C98C967126DF}" destId="{8B769E46-BC09-42A9-B658-84F968EA71A2}" srcOrd="1" destOrd="0" presId="urn:microsoft.com/office/officeart/2005/8/layout/orgChart1"/>
    <dgm:cxn modelId="{736AE3B3-DC96-4747-B4FC-EE8C96218C57}" type="presParOf" srcId="{5ED4F5DA-0BA6-4DE3-BB84-DCBE1F4AAE70}" destId="{8265F0CB-76A0-4A4F-955F-7EA4D9CDF0BA}" srcOrd="1" destOrd="0" presId="urn:microsoft.com/office/officeart/2005/8/layout/orgChart1"/>
    <dgm:cxn modelId="{A599A5B6-215F-4930-B8B7-66DF07794E0B}" type="presParOf" srcId="{5ED4F5DA-0BA6-4DE3-BB84-DCBE1F4AAE70}" destId="{4EE2CE3D-9028-4630-B820-15C3FFC353B7}" srcOrd="2" destOrd="0" presId="urn:microsoft.com/office/officeart/2005/8/layout/orgChart1"/>
    <dgm:cxn modelId="{2C4BD665-588F-4E31-A1C8-800A9BDFF50F}" type="presParOf" srcId="{20D75329-1726-4D47-9C7F-8B04F7740DCF}" destId="{4D1AE16E-8E48-477F-AA41-0918316953B6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8C007D3-0AE4-430B-A8E0-F71E4638C212}">
      <dsp:nvSpPr>
        <dsp:cNvPr id="0" name=""/>
        <dsp:cNvSpPr/>
      </dsp:nvSpPr>
      <dsp:spPr>
        <a:xfrm>
          <a:off x="4138769" y="1651731"/>
          <a:ext cx="3464858" cy="5718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70114"/>
              </a:lnTo>
              <a:lnTo>
                <a:pt x="3464858" y="470114"/>
              </a:lnTo>
              <a:lnTo>
                <a:pt x="3464858" y="571807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B7C66C-A7D6-4395-8C48-365DA938B2B5}">
      <dsp:nvSpPr>
        <dsp:cNvPr id="0" name=""/>
        <dsp:cNvSpPr/>
      </dsp:nvSpPr>
      <dsp:spPr>
        <a:xfrm>
          <a:off x="4138769" y="1651731"/>
          <a:ext cx="1883991" cy="5718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70114"/>
              </a:lnTo>
              <a:lnTo>
                <a:pt x="1883991" y="470114"/>
              </a:lnTo>
              <a:lnTo>
                <a:pt x="1883991" y="571807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DDAEA81-6882-48D2-8851-871D66AAF89F}">
      <dsp:nvSpPr>
        <dsp:cNvPr id="0" name=""/>
        <dsp:cNvSpPr/>
      </dsp:nvSpPr>
      <dsp:spPr>
        <a:xfrm>
          <a:off x="4138769" y="1651731"/>
          <a:ext cx="488515" cy="5718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70114"/>
              </a:lnTo>
              <a:lnTo>
                <a:pt x="488515" y="470114"/>
              </a:lnTo>
              <a:lnTo>
                <a:pt x="488515" y="57180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1E4F558-6362-4F73-B26E-491C14995C3B}">
      <dsp:nvSpPr>
        <dsp:cNvPr id="0" name=""/>
        <dsp:cNvSpPr/>
      </dsp:nvSpPr>
      <dsp:spPr>
        <a:xfrm>
          <a:off x="3231809" y="1651731"/>
          <a:ext cx="906959" cy="571807"/>
        </a:xfrm>
        <a:custGeom>
          <a:avLst/>
          <a:gdLst/>
          <a:ahLst/>
          <a:cxnLst/>
          <a:rect l="0" t="0" r="0" b="0"/>
          <a:pathLst>
            <a:path>
              <a:moveTo>
                <a:pt x="906959" y="0"/>
              </a:moveTo>
              <a:lnTo>
                <a:pt x="906959" y="470114"/>
              </a:lnTo>
              <a:lnTo>
                <a:pt x="0" y="470114"/>
              </a:lnTo>
              <a:lnTo>
                <a:pt x="0" y="57180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823DA2-1FE6-4DF8-94F7-ED8CFDAF4073}">
      <dsp:nvSpPr>
        <dsp:cNvPr id="0" name=""/>
        <dsp:cNvSpPr/>
      </dsp:nvSpPr>
      <dsp:spPr>
        <a:xfrm>
          <a:off x="1889049" y="1651731"/>
          <a:ext cx="2249719" cy="571807"/>
        </a:xfrm>
        <a:custGeom>
          <a:avLst/>
          <a:gdLst/>
          <a:ahLst/>
          <a:cxnLst/>
          <a:rect l="0" t="0" r="0" b="0"/>
          <a:pathLst>
            <a:path>
              <a:moveTo>
                <a:pt x="2249719" y="0"/>
              </a:moveTo>
              <a:lnTo>
                <a:pt x="2249719" y="470114"/>
              </a:lnTo>
              <a:lnTo>
                <a:pt x="0" y="470114"/>
              </a:lnTo>
              <a:lnTo>
                <a:pt x="0" y="57180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C133CF-7297-417D-849C-F1D5A9C1735F}">
      <dsp:nvSpPr>
        <dsp:cNvPr id="0" name=""/>
        <dsp:cNvSpPr/>
      </dsp:nvSpPr>
      <dsp:spPr>
        <a:xfrm>
          <a:off x="515227" y="1651731"/>
          <a:ext cx="3623541" cy="552621"/>
        </a:xfrm>
        <a:custGeom>
          <a:avLst/>
          <a:gdLst/>
          <a:ahLst/>
          <a:cxnLst/>
          <a:rect l="0" t="0" r="0" b="0"/>
          <a:pathLst>
            <a:path>
              <a:moveTo>
                <a:pt x="3623541" y="0"/>
              </a:moveTo>
              <a:lnTo>
                <a:pt x="3623541" y="450927"/>
              </a:lnTo>
              <a:lnTo>
                <a:pt x="0" y="450927"/>
              </a:lnTo>
              <a:lnTo>
                <a:pt x="0" y="552621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A05385-D8F7-4C22-AF07-B4310A43C0B6}">
      <dsp:nvSpPr>
        <dsp:cNvPr id="0" name=""/>
        <dsp:cNvSpPr/>
      </dsp:nvSpPr>
      <dsp:spPr>
        <a:xfrm>
          <a:off x="932720" y="936826"/>
          <a:ext cx="6412097" cy="714904"/>
        </a:xfrm>
        <a:prstGeom prst="rect">
          <a:avLst/>
        </a:prstGeom>
        <a:solidFill>
          <a:srgbClr val="92D050"/>
        </a:solidFill>
        <a:ln w="25400" cap="flat" cmpd="sng" algn="ctr">
          <a:solidFill>
            <a:schemeClr val="accent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solidFill>
                <a:schemeClr val="tx1"/>
              </a:solidFill>
              <a:latin typeface="Gill Sans MT" panose="020B0502020104020203" pitchFamily="34" charset="0"/>
            </a:rPr>
            <a:t>INTER-MINISTERIAL CONSULTATIVE COMMITTEE (IMCC)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>
              <a:solidFill>
                <a:schemeClr val="tx1"/>
              </a:solidFill>
              <a:latin typeface="Gill Sans MT" panose="020B0502020104020203" pitchFamily="34" charset="0"/>
            </a:rPr>
            <a:t>BORDER TECHNICAL COMMITTEE (BTC)</a:t>
          </a:r>
          <a:r>
            <a:rPr lang="en-US" sz="1400" b="1" kern="1200" dirty="0" smtClean="0">
              <a:solidFill>
                <a:schemeClr val="tx1"/>
              </a:solidFill>
            </a:rPr>
            <a:t>  </a:t>
          </a:r>
        </a:p>
      </dsp:txBody>
      <dsp:txXfrm>
        <a:off x="932720" y="936826"/>
        <a:ext cx="6412097" cy="714904"/>
      </dsp:txXfrm>
    </dsp:sp>
    <dsp:sp modelId="{A199D550-1EEF-4A14-B02F-47C52F690AF4}">
      <dsp:nvSpPr>
        <dsp:cNvPr id="0" name=""/>
        <dsp:cNvSpPr/>
      </dsp:nvSpPr>
      <dsp:spPr>
        <a:xfrm>
          <a:off x="0" y="2204352"/>
          <a:ext cx="1030454" cy="458075"/>
        </a:xfrm>
        <a:prstGeom prst="rect">
          <a:avLst/>
        </a:prstGeom>
        <a:solidFill>
          <a:srgbClr val="92D050"/>
        </a:solidFill>
        <a:ln w="25400" cap="flat" cmpd="sng" algn="ctr">
          <a:solidFill>
            <a:schemeClr val="accent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solidFill>
                <a:schemeClr val="tx1"/>
              </a:solidFill>
              <a:latin typeface="Gill Sans MT" panose="020B0502020104020203" pitchFamily="34" charset="0"/>
            </a:rPr>
            <a:t>Legal</a:t>
          </a:r>
          <a:endParaRPr lang="en-US" sz="1400" b="1" kern="1200" dirty="0" smtClean="0">
            <a:solidFill>
              <a:schemeClr val="tx1"/>
            </a:solidFill>
            <a:latin typeface="Gill Sans MT" panose="020B0502020104020203" pitchFamily="34" charset="0"/>
          </a:endParaRPr>
        </a:p>
      </dsp:txBody>
      <dsp:txXfrm>
        <a:off x="0" y="2204352"/>
        <a:ext cx="1030454" cy="458075"/>
      </dsp:txXfrm>
    </dsp:sp>
    <dsp:sp modelId="{A3F4BD02-53CF-4ECF-9965-59423472A883}">
      <dsp:nvSpPr>
        <dsp:cNvPr id="0" name=""/>
        <dsp:cNvSpPr/>
      </dsp:nvSpPr>
      <dsp:spPr>
        <a:xfrm>
          <a:off x="1233931" y="2223538"/>
          <a:ext cx="1310237" cy="419703"/>
        </a:xfrm>
        <a:prstGeom prst="rect">
          <a:avLst/>
        </a:prstGeom>
        <a:solidFill>
          <a:srgbClr val="92D050"/>
        </a:solidFill>
        <a:ln w="25400" cap="flat" cmpd="sng" algn="ctr">
          <a:solidFill>
            <a:schemeClr val="accent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solidFill>
                <a:schemeClr val="tx1"/>
              </a:solidFill>
              <a:latin typeface="Gill Sans MT" panose="020B0502020104020203" pitchFamily="34" charset="0"/>
            </a:rPr>
            <a:t>Human R.</a:t>
          </a:r>
          <a:endParaRPr lang="en-ZA" sz="1200" kern="1200" dirty="0">
            <a:solidFill>
              <a:schemeClr val="tx1"/>
            </a:solidFill>
          </a:endParaRPr>
        </a:p>
      </dsp:txBody>
      <dsp:txXfrm>
        <a:off x="1233931" y="2223538"/>
        <a:ext cx="1310237" cy="419703"/>
      </dsp:txXfrm>
    </dsp:sp>
    <dsp:sp modelId="{EC6D4FE4-58D0-498D-BE73-6E266649C46D}">
      <dsp:nvSpPr>
        <dsp:cNvPr id="0" name=""/>
        <dsp:cNvSpPr/>
      </dsp:nvSpPr>
      <dsp:spPr>
        <a:xfrm>
          <a:off x="2747555" y="2223538"/>
          <a:ext cx="968508" cy="427533"/>
        </a:xfrm>
        <a:prstGeom prst="rect">
          <a:avLst/>
        </a:prstGeom>
        <a:solidFill>
          <a:srgbClr val="92D050"/>
        </a:solidFill>
        <a:ln w="25400" cap="flat" cmpd="sng" algn="ctr">
          <a:solidFill>
            <a:schemeClr val="accent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b="1" kern="1200" dirty="0" smtClean="0">
            <a:latin typeface="Gill Sans MT" panose="020B0502020104020203" pitchFamily="34" charset="0"/>
          </a:endParaRP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solidFill>
                <a:schemeClr val="tx1"/>
              </a:solidFill>
              <a:latin typeface="Gill Sans MT" panose="020B0502020104020203" pitchFamily="34" charset="0"/>
            </a:rPr>
            <a:t>Finance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ZA" sz="1200" b="1" kern="1200" dirty="0">
            <a:solidFill>
              <a:srgbClr val="FF0000"/>
            </a:solidFill>
          </a:endParaRPr>
        </a:p>
      </dsp:txBody>
      <dsp:txXfrm>
        <a:off x="2747555" y="2223538"/>
        <a:ext cx="968508" cy="427533"/>
      </dsp:txXfrm>
    </dsp:sp>
    <dsp:sp modelId="{84939DB4-2B84-4E38-A9FA-9DBA0F4FAAE4}">
      <dsp:nvSpPr>
        <dsp:cNvPr id="0" name=""/>
        <dsp:cNvSpPr/>
      </dsp:nvSpPr>
      <dsp:spPr>
        <a:xfrm>
          <a:off x="3919450" y="2223538"/>
          <a:ext cx="1415668" cy="419703"/>
        </a:xfrm>
        <a:prstGeom prst="rect">
          <a:avLst/>
        </a:prstGeom>
        <a:solidFill>
          <a:srgbClr val="92D050"/>
        </a:solidFill>
        <a:ln w="25400" cap="flat" cmpd="sng" algn="ctr">
          <a:solidFill>
            <a:schemeClr val="accent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solidFill>
                <a:schemeClr val="tx1"/>
              </a:solidFill>
              <a:latin typeface="Gill Sans MT" panose="020B0502020104020203" pitchFamily="34" charset="0"/>
            </a:rPr>
            <a:t>Infrastructure</a:t>
          </a:r>
        </a:p>
      </dsp:txBody>
      <dsp:txXfrm>
        <a:off x="3919450" y="2223538"/>
        <a:ext cx="1415668" cy="419703"/>
      </dsp:txXfrm>
    </dsp:sp>
    <dsp:sp modelId="{42D9786E-7300-452D-89B3-06984FB11345}">
      <dsp:nvSpPr>
        <dsp:cNvPr id="0" name=""/>
        <dsp:cNvSpPr/>
      </dsp:nvSpPr>
      <dsp:spPr>
        <a:xfrm>
          <a:off x="5538505" y="2223538"/>
          <a:ext cx="968508" cy="458075"/>
        </a:xfrm>
        <a:prstGeom prst="rect">
          <a:avLst/>
        </a:prstGeom>
        <a:solidFill>
          <a:srgbClr val="92D050"/>
        </a:solidFill>
        <a:ln w="25400" cap="flat" cmpd="sng" algn="ctr">
          <a:solidFill>
            <a:schemeClr val="accent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solidFill>
                <a:schemeClr val="tx1"/>
              </a:solidFill>
              <a:latin typeface="Gill Sans MT" panose="020B0502020104020203" pitchFamily="34" charset="0"/>
            </a:rPr>
            <a:t>Systems</a:t>
          </a:r>
        </a:p>
      </dsp:txBody>
      <dsp:txXfrm>
        <a:off x="5538505" y="2223538"/>
        <a:ext cx="968508" cy="458075"/>
      </dsp:txXfrm>
    </dsp:sp>
    <dsp:sp modelId="{F5A785EB-3F03-4C6E-96C4-E9F62D6F900C}">
      <dsp:nvSpPr>
        <dsp:cNvPr id="0" name=""/>
        <dsp:cNvSpPr/>
      </dsp:nvSpPr>
      <dsp:spPr>
        <a:xfrm>
          <a:off x="6710401" y="2223538"/>
          <a:ext cx="1786452" cy="419703"/>
        </a:xfrm>
        <a:prstGeom prst="rect">
          <a:avLst/>
        </a:prstGeom>
        <a:solidFill>
          <a:srgbClr val="92D050"/>
        </a:solidFill>
        <a:ln w="25400" cap="flat" cmpd="sng" algn="ctr">
          <a:solidFill>
            <a:schemeClr val="accent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solidFill>
                <a:schemeClr val="tx1"/>
              </a:solidFill>
              <a:latin typeface="Gill Sans MT" panose="020B0502020104020203" pitchFamily="34" charset="0"/>
            </a:rPr>
            <a:t>Communications</a:t>
          </a:r>
        </a:p>
      </dsp:txBody>
      <dsp:txXfrm>
        <a:off x="6710401" y="2223538"/>
        <a:ext cx="1786452" cy="41970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6400" cy="49792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Z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9688" y="1"/>
            <a:ext cx="2946400" cy="49792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D42896-8E1F-4592-B5A5-18C5C72FB23A}" type="datetimeFigureOut">
              <a:rPr lang="en-ZA" smtClean="0"/>
              <a:t>2022/11/14</a:t>
            </a:fld>
            <a:endParaRPr lang="en-Z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8710"/>
            <a:ext cx="2946400" cy="49792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Z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9688" y="9428710"/>
            <a:ext cx="2946400" cy="49792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00E8E3-D37B-4AA5-9D84-59ED5DB46622}" type="slidenum">
              <a:rPr lang="en-ZA" smtClean="0"/>
              <a:t>‹#›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177245392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9688" y="1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2F99D547-1A9C-4812-81A1-DCCB702D1569}" type="datetimeFigureOut">
              <a:rPr lang="en-US"/>
              <a:pPr>
                <a:defRPr/>
              </a:pPr>
              <a:t>11/14/202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1" y="4714877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164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9688" y="9428164"/>
            <a:ext cx="2946400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FBE2F452-BBC8-48A0-81EB-29E797DD877A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6740333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E2F452-BBC8-48A0-81EB-29E797DD877A}" type="slidenum">
              <a:rPr lang="en-US" altLang="en-US" smtClean="0"/>
              <a:pPr/>
              <a:t>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044400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Slide Image Placeholder 1">
            <a:extLst>
              <a:ext uri="{FF2B5EF4-FFF2-40B4-BE49-F238E27FC236}">
                <a16:creationId xmlns:a16="http://schemas.microsoft.com/office/drawing/2014/main" id="{5B306C3C-8E64-D079-D051-4E8274D966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6" name="Notes Placeholder 2">
            <a:extLst>
              <a:ext uri="{FF2B5EF4-FFF2-40B4-BE49-F238E27FC236}">
                <a16:creationId xmlns:a16="http://schemas.microsoft.com/office/drawing/2014/main" id="{4FF7EF61-B872-BA00-69AC-E1663CBDE5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7107" name="Slide Number Placeholder 3">
            <a:extLst>
              <a:ext uri="{FF2B5EF4-FFF2-40B4-BE49-F238E27FC236}">
                <a16:creationId xmlns:a16="http://schemas.microsoft.com/office/drawing/2014/main" id="{CF782557-ADA8-D6F3-C66C-38631647CF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D198D598-408E-A745-94F3-C08571F9AEDF}" type="slidenum">
              <a:rPr lang="en-US" altLang="en-US">
                <a:solidFill>
                  <a:prstClr val="black"/>
                </a:solidFill>
              </a:rPr>
              <a:pPr/>
              <a:t>25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46413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6DE5D0-5B82-4AA8-A138-95945FA5B395}" type="datetime1">
              <a:rPr lang="en-ZA" smtClean="0">
                <a:solidFill>
                  <a:prstClr val="black">
                    <a:tint val="75000"/>
                  </a:prstClr>
                </a:solidFill>
              </a:rPr>
              <a:t>2022/11/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F3A2FD1-091E-4E14-B5E1-3309D4850A6F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197071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F72B75-6218-4FF3-8D99-31D5344DE494}" type="datetime1">
              <a:rPr lang="en-ZA" smtClean="0">
                <a:solidFill>
                  <a:prstClr val="black">
                    <a:tint val="75000"/>
                  </a:prstClr>
                </a:solidFill>
              </a:rPr>
              <a:t>2022/11/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DF82E0-F617-466A-8989-E6F91EEE8384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207933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C4B3DB-6945-4C97-A3D6-95FB793DD76A}" type="datetime1">
              <a:rPr lang="en-ZA" smtClean="0">
                <a:solidFill>
                  <a:prstClr val="black">
                    <a:tint val="75000"/>
                  </a:prstClr>
                </a:solidFill>
              </a:rPr>
              <a:t>2022/11/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F9C980E-3AC1-4DFD-ABD0-F24C9196324D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008883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EF5B03-FF08-4664-AB7F-F7F41C6A7238}" type="datetime1">
              <a:rPr lang="en-ZA" smtClean="0">
                <a:solidFill>
                  <a:prstClr val="black">
                    <a:tint val="75000"/>
                  </a:prstClr>
                </a:solidFill>
              </a:rPr>
              <a:t>2022/11/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B76249-C742-443A-9BEC-97296B7C0194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275396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7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2" y="6309320"/>
            <a:ext cx="9035988" cy="346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 descr="http://www.kznonline.gov.za/images/stories/downloads/Logos/Coat_of_Arms-zulu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2" y="6414955"/>
            <a:ext cx="575048" cy="420660"/>
          </a:xfrm>
          <a:prstGeom prst="rect">
            <a:avLst/>
          </a:prstGeom>
          <a:blipFill dpi="0" rotWithShape="1">
            <a:blip r:embed="rId2">
              <a:alphaModFix amt="0"/>
            </a:blip>
            <a:srcRect/>
            <a:tile tx="0" ty="0" sx="100000" sy="100000" flip="none" algn="tl"/>
          </a:blipFill>
          <a:ln>
            <a:noFill/>
          </a:ln>
        </p:spPr>
      </p:pic>
      <p:sp>
        <p:nvSpPr>
          <p:cNvPr id="1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532440" y="6309320"/>
            <a:ext cx="540060" cy="484165"/>
          </a:xfrm>
          <a:solidFill>
            <a:schemeClr val="bg1"/>
          </a:solidFill>
          <a:ln w="38100">
            <a:solidFill>
              <a:srgbClr val="008000"/>
            </a:solidFill>
          </a:ln>
        </p:spPr>
        <p:txBody>
          <a:bodyPr anchor="ctr"/>
          <a:lstStyle/>
          <a:p>
            <a:pPr algn="ctr">
              <a:defRPr/>
            </a:pPr>
            <a:fld id="{80BD4F07-03E6-4EEC-A54B-BD8004E5F0D3}" type="slidenum">
              <a:rPr lang="en-US" sz="1400" b="1" smtClean="0">
                <a:solidFill>
                  <a:srgbClr val="008000"/>
                </a:solidFill>
                <a:latin typeface="Arial" panose="020B0604020202020204" pitchFamily="34" charset="0"/>
              </a:rPr>
              <a:pPr algn="ctr">
                <a:defRPr/>
              </a:pPr>
              <a:t>‹#›</a:t>
            </a:fld>
            <a:endParaRPr lang="en-US" sz="1400" b="1" dirty="0">
              <a:solidFill>
                <a:srgbClr val="008000"/>
              </a:solidFill>
              <a:latin typeface="Arial" panose="020B0604020202020204" pitchFamily="34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 userDrawn="1"/>
        </p:nvSpPr>
        <p:spPr bwMode="auto">
          <a:xfrm>
            <a:off x="0" y="6559393"/>
            <a:ext cx="9144000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en-ZA" sz="1050" b="1" i="1" baseline="30000" dirty="0">
                <a:solidFill>
                  <a:srgbClr val="009900"/>
                </a:solidFill>
              </a:rPr>
              <a:t>“KZN as a prosperous Province</a:t>
            </a:r>
            <a:r>
              <a:rPr lang="en-ZA" sz="1050" b="1" i="1" dirty="0">
                <a:solidFill>
                  <a:srgbClr val="009900"/>
                </a:solidFill>
              </a:rPr>
              <a:t> </a:t>
            </a:r>
            <a:r>
              <a:rPr lang="en-ZA" sz="1050" b="1" i="1" baseline="30000" dirty="0">
                <a:solidFill>
                  <a:srgbClr val="009900"/>
                </a:solidFill>
              </a:rPr>
              <a:t>with healthy, secure and skilled population, living in dignity and harmony, acting as a gateway between Africa and the World”</a:t>
            </a:r>
          </a:p>
        </p:txBody>
      </p:sp>
    </p:spTree>
    <p:extLst>
      <p:ext uri="{BB962C8B-B14F-4D97-AF65-F5344CB8AC3E}">
        <p14:creationId xmlns:p14="http://schemas.microsoft.com/office/powerpoint/2010/main" val="401215950"/>
      </p:ext>
    </p:extLst>
  </p:cSld>
  <p:clrMapOvr>
    <a:masterClrMapping/>
  </p:clrMapOvr>
  <p:transition>
    <p:cut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3775928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FD451ECB-AE34-04A0-EAAC-55A581D8ED6F}"/>
              </a:ext>
            </a:extLst>
          </p:cNvPr>
          <p:cNvCxnSpPr/>
          <p:nvPr userDrawn="1"/>
        </p:nvCxnSpPr>
        <p:spPr>
          <a:xfrm>
            <a:off x="107950" y="6092825"/>
            <a:ext cx="8820150" cy="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Picture 3" descr="BMA Logo_CMYK.jpg">
            <a:extLst>
              <a:ext uri="{FF2B5EF4-FFF2-40B4-BE49-F238E27FC236}">
                <a16:creationId xmlns:a16="http://schemas.microsoft.com/office/drawing/2014/main" id="{7EBE4345-EF0C-4A11-C1C2-3544EC04233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165850"/>
            <a:ext cx="792162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0BB40E04-3A4F-DB7B-7ADC-E9D26F35843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672263" y="6407150"/>
            <a:ext cx="2363787" cy="26193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defRPr/>
            </a:pPr>
            <a:r>
              <a:rPr lang="en-US" altLang="en-US" sz="1100">
                <a:solidFill>
                  <a:srgbClr val="008040"/>
                </a:solidFill>
              </a:rPr>
              <a:t>Secure </a:t>
            </a:r>
            <a:r>
              <a:rPr lang="en-US" altLang="en-US" sz="1100" b="1">
                <a:solidFill>
                  <a:srgbClr val="008040"/>
                </a:solidFill>
              </a:rPr>
              <a:t>Borders for Development</a:t>
            </a:r>
            <a:endParaRPr lang="en-US" altLang="en-US" sz="1100">
              <a:solidFill>
                <a:srgbClr val="008040"/>
              </a:solidFill>
            </a:endParaRPr>
          </a:p>
        </p:txBody>
      </p:sp>
      <p:pic>
        <p:nvPicPr>
          <p:cNvPr id="5" name="Picture 5" descr="BMA Powerpoint Template-1.jpg">
            <a:extLst>
              <a:ext uri="{FF2B5EF4-FFF2-40B4-BE49-F238E27FC236}">
                <a16:creationId xmlns:a16="http://schemas.microsoft.com/office/drawing/2014/main" id="{ABB6A26B-8493-B208-1163-94B0D129210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2412" cy="68580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8076317B-17C5-FF06-3F89-E260386EE605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042988" y="1773238"/>
            <a:ext cx="7200900" cy="132238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en-US" sz="3200" b="1">
              <a:solidFill>
                <a:prstClr val="black"/>
              </a:solidFill>
              <a:latin typeface="Arial Black" panose="020B0A04020102020204" pitchFamily="34" charset="0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ZA" altLang="en-US" sz="2400" b="1">
              <a:solidFill>
                <a:prstClr val="white"/>
              </a:solidFill>
              <a:latin typeface="Arial Black" panose="020B0A04020102020204" pitchFamily="34" charset="0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ZA" altLang="en-US" sz="2400" b="1">
              <a:solidFill>
                <a:prstClr val="white"/>
              </a:solidFill>
              <a:latin typeface="Arial Black" panose="020B0A04020102020204" pitchFamily="34" charset="0"/>
            </a:endParaRP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97ED855-F700-7B72-1F03-D3EFE32EC1EF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95288" y="2828925"/>
            <a:ext cx="8497887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defRPr/>
            </a:pPr>
            <a:endParaRPr lang="en-US" altLang="en-US" sz="2400" b="1">
              <a:solidFill>
                <a:prstClr val="black"/>
              </a:solidFill>
              <a:latin typeface="Calibri Light" panose="020F030202020403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76C1AD5-1581-5C6F-8FD6-12DB2533CF49}"/>
              </a:ext>
            </a:extLst>
          </p:cNvPr>
          <p:cNvSpPr/>
          <p:nvPr userDrawn="1"/>
        </p:nvSpPr>
        <p:spPr>
          <a:xfrm>
            <a:off x="107950" y="2398713"/>
            <a:ext cx="8928100" cy="58420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endParaRPr lang="en-US" sz="3200">
              <a:solidFill>
                <a:srgbClr val="FFFF66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alibri" panose="020F0502020204030204"/>
              <a:cs typeface="Calibri" panose="020F0502020204030204" pitchFamily="34" charset="0"/>
            </a:endParaRPr>
          </a:p>
        </p:txBody>
      </p:sp>
      <p:pic>
        <p:nvPicPr>
          <p:cNvPr id="9" name="Picture 13" descr="NDP Logo.jpg">
            <a:extLst>
              <a:ext uri="{FF2B5EF4-FFF2-40B4-BE49-F238E27FC236}">
                <a16:creationId xmlns:a16="http://schemas.microsoft.com/office/drawing/2014/main" id="{C9CB7F76-1C0D-63FD-0DAF-6AFB5A5418C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0975" y="333375"/>
            <a:ext cx="1092200" cy="101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4" descr="BMA Logo_CMYK.jpg">
            <a:extLst>
              <a:ext uri="{FF2B5EF4-FFF2-40B4-BE49-F238E27FC236}">
                <a16:creationId xmlns:a16="http://schemas.microsoft.com/office/drawing/2014/main" id="{0FEFD845-2434-33E6-1E50-A74362607FC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063" y="84138"/>
            <a:ext cx="1319212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5">
            <a:extLst>
              <a:ext uri="{FF2B5EF4-FFF2-40B4-BE49-F238E27FC236}">
                <a16:creationId xmlns:a16="http://schemas.microsoft.com/office/drawing/2014/main" id="{A08B40B3-375C-6CEC-94EE-6B9A3F6E82B7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492500" y="6021388"/>
            <a:ext cx="2363788" cy="261937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defRPr/>
            </a:pPr>
            <a:r>
              <a:rPr lang="en-US" altLang="en-US" sz="1100">
                <a:solidFill>
                  <a:prstClr val="white"/>
                </a:solidFill>
              </a:rPr>
              <a:t>Secure </a:t>
            </a:r>
            <a:r>
              <a:rPr lang="en-US" altLang="en-US" sz="1100" b="1">
                <a:solidFill>
                  <a:prstClr val="white"/>
                </a:solidFill>
              </a:rPr>
              <a:t>Borders for Development</a:t>
            </a:r>
            <a:endParaRPr lang="en-US" altLang="en-US" sz="1100">
              <a:solidFill>
                <a:prstClr val="white"/>
              </a:solidFill>
            </a:endParaRPr>
          </a:p>
        </p:txBody>
      </p:sp>
      <p:sp>
        <p:nvSpPr>
          <p:cNvPr id="12" name="Slide Number Placeholder 6">
            <a:extLst>
              <a:ext uri="{FF2B5EF4-FFF2-40B4-BE49-F238E27FC236}">
                <a16:creationId xmlns:a16="http://schemas.microsoft.com/office/drawing/2014/main" id="{1614D1E6-BFA6-F237-2A43-82EB42BD5C5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F5A842C6-1C27-8445-8957-56CE6C530445}" type="slidenum">
              <a:rPr lang="en-US" altLang="en-US">
                <a:solidFill>
                  <a:prstClr val="black"/>
                </a:solidFill>
                <a:latin typeface="Calibri" panose="020F0502020204030204" pitchFamily="34" charset="0"/>
              </a:rPr>
              <a:pPr>
                <a:defRPr/>
              </a:pPr>
              <a:t>‹#›</a:t>
            </a:fld>
            <a:endParaRPr lang="en-US" alt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269237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2F241E7-2961-2C97-1FE9-128C375804F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3EF24924-378D-4174-913B-AE69C71D920E}" type="datetime1">
              <a:rPr lang="en-ZA" smtClean="0">
                <a:solidFill>
                  <a:prstClr val="black"/>
                </a:solidFill>
              </a:rPr>
              <a:t>2022/11/1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505BE2-0F66-04C9-4D19-B090819F79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9FA937F-6B38-89DE-8009-4EAE1B87A2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2759ED3E-186F-454E-B606-7ABB75A2A6F7}" type="slidenum">
              <a:rPr lang="en-US" altLang="en-US">
                <a:solidFill>
                  <a:prstClr val="black"/>
                </a:solidFill>
                <a:latin typeface="Calibri" panose="020F0502020204030204" pitchFamily="34" charset="0"/>
              </a:rPr>
              <a:pPr>
                <a:defRPr/>
              </a:pPr>
              <a:t>‹#›</a:t>
            </a:fld>
            <a:endParaRPr lang="en-US" alt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546217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26FE053-8170-4FCE-F494-CA62C7ACE60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E227C333-3D03-430B-AC6D-E530F5149487}" type="datetime1">
              <a:rPr lang="en-ZA" smtClean="0">
                <a:solidFill>
                  <a:prstClr val="black"/>
                </a:solidFill>
              </a:rPr>
              <a:t>2022/11/1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712E296-714C-1AE3-88C5-F2E8E872D4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946F33F-A895-0EEF-6471-05B4331A3A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8EE00353-228D-D948-A2A8-220BCC8FFBC5}" type="slidenum">
              <a:rPr lang="en-US" altLang="en-US">
                <a:solidFill>
                  <a:prstClr val="black"/>
                </a:solidFill>
                <a:latin typeface="Calibri" panose="020F0502020204030204" pitchFamily="34" charset="0"/>
              </a:rPr>
              <a:pPr>
                <a:defRPr/>
              </a:pPr>
              <a:t>‹#›</a:t>
            </a:fld>
            <a:endParaRPr lang="en-US" alt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385851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2DCAA43-6187-65BB-24BD-4214B9F6E5C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FF262846-70A7-4919-91DA-F4E215480059}" type="datetime1">
              <a:rPr lang="en-ZA" smtClean="0">
                <a:solidFill>
                  <a:prstClr val="black"/>
                </a:solidFill>
              </a:rPr>
              <a:t>2022/11/1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169AC34-DDCB-5F40-B5FE-6239DE5A6B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22D4305-6887-9A88-4C2A-5D60800DBC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FAB4A301-372D-484B-A98C-1563910AFA95}" type="slidenum">
              <a:rPr lang="en-US" altLang="en-US">
                <a:solidFill>
                  <a:prstClr val="black"/>
                </a:solidFill>
                <a:latin typeface="Calibri" panose="020F0502020204030204" pitchFamily="34" charset="0"/>
              </a:rPr>
              <a:pPr>
                <a:defRPr/>
              </a:pPr>
              <a:t>‹#›</a:t>
            </a:fld>
            <a:endParaRPr lang="en-US" alt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141775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74F5C63-5EFB-08E1-0FE4-1C18D43F5D6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EE387A28-4182-40A5-99FF-CA16F8C7DB0F}" type="datetime1">
              <a:rPr lang="en-ZA" smtClean="0">
                <a:solidFill>
                  <a:prstClr val="black"/>
                </a:solidFill>
              </a:rPr>
              <a:t>2022/11/1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5C27F4A-67DB-1EF6-0300-837DCDA024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02D4BBA-CC46-3DBE-541D-F9AA762B58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E0FD162F-1CEE-7B40-B58B-9BD11F475CC8}" type="slidenum">
              <a:rPr lang="en-US" altLang="en-US">
                <a:solidFill>
                  <a:prstClr val="black"/>
                </a:solidFill>
                <a:latin typeface="Calibri" panose="020F0502020204030204" pitchFamily="34" charset="0"/>
              </a:rPr>
              <a:pPr>
                <a:defRPr/>
              </a:pPr>
              <a:t>‹#›</a:t>
            </a:fld>
            <a:endParaRPr lang="en-US" alt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19120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171EEE-155A-43AA-A3E7-3EA8120B4B9C}" type="datetime1">
              <a:rPr lang="en-ZA" smtClean="0">
                <a:solidFill>
                  <a:prstClr val="black">
                    <a:tint val="75000"/>
                  </a:prstClr>
                </a:solidFill>
              </a:rPr>
              <a:t>2022/11/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312F24-582A-4117-A0B2-A1DD2489FD11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67888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A4CBAA4-70E2-CBB3-A7A5-6DC40D4761A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002432" y="6356350"/>
            <a:ext cx="20574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75D44923-316B-4725-A441-8D23EBF9F65D}" type="datetime1">
              <a:rPr lang="en-ZA" smtClean="0">
                <a:solidFill>
                  <a:prstClr val="black"/>
                </a:solidFill>
              </a:rPr>
              <a:t>2022/11/1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A13F142-2582-371D-1324-2A12E06CB0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4812988-B202-4978-A520-35980052B5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DA1E77D0-3F86-AD45-A245-38729A083F9D}" type="slidenum">
              <a:rPr lang="en-US" altLang="en-US">
                <a:solidFill>
                  <a:prstClr val="black"/>
                </a:solidFill>
                <a:latin typeface="Calibri" panose="020F0502020204030204" pitchFamily="34" charset="0"/>
              </a:rPr>
              <a:pPr>
                <a:defRPr/>
              </a:pPr>
              <a:t>‹#›</a:t>
            </a:fld>
            <a:endParaRPr lang="en-US" alt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819008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CA399BD-18D6-7A3B-4E9D-467F40D910E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A355D10E-F796-48A9-98B9-85E98C12FBBD}" type="datetime1">
              <a:rPr lang="en-ZA" smtClean="0">
                <a:solidFill>
                  <a:prstClr val="black"/>
                </a:solidFill>
              </a:rPr>
              <a:t>2022/11/1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0661B65-736B-1D24-C1D3-5FD13608D5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7E1B3D-6E07-590E-99BD-1C6D1D76B3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286D502A-8EFC-8645-A0FA-F5F8588CCB85}" type="slidenum">
              <a:rPr lang="en-US" altLang="en-US">
                <a:solidFill>
                  <a:prstClr val="black"/>
                </a:solidFill>
                <a:latin typeface="Calibri" panose="020F0502020204030204" pitchFamily="34" charset="0"/>
              </a:rPr>
              <a:pPr>
                <a:defRPr/>
              </a:pPr>
              <a:t>‹#›</a:t>
            </a:fld>
            <a:endParaRPr lang="en-US" alt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8678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992DCE5-72CA-BA4C-7F04-0EA3CE84ECD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8CE3BDDA-4288-4F6F-B4FA-CBE9A9A6EF82}" type="datetime1">
              <a:rPr lang="en-ZA" smtClean="0">
                <a:solidFill>
                  <a:prstClr val="black"/>
                </a:solidFill>
              </a:rPr>
              <a:t>2022/11/1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D6BD674-7855-0B3B-6872-2A8BD4F2F2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EE84F6-9741-67D7-BB16-BDBE8E267E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07891A3F-D650-564B-8CC2-C6123EB19579}" type="slidenum">
              <a:rPr lang="en-US" altLang="en-US">
                <a:solidFill>
                  <a:prstClr val="black"/>
                </a:solidFill>
                <a:latin typeface="Calibri" panose="020F0502020204030204" pitchFamily="34" charset="0"/>
              </a:rPr>
              <a:pPr>
                <a:defRPr/>
              </a:pPr>
              <a:t>‹#›</a:t>
            </a:fld>
            <a:endParaRPr lang="en-US" alt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179065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58C7DDE-E835-FF48-1AC3-06B83BC2908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9EBD732E-EAB1-4361-8346-C94E747B2E24}" type="datetime1">
              <a:rPr lang="en-ZA" smtClean="0">
                <a:solidFill>
                  <a:prstClr val="black"/>
                </a:solidFill>
              </a:rPr>
              <a:t>2022/11/1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67B2134-1F83-772F-2F6D-BA71499C4D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323EADD-C0CF-EFCE-5135-3074CB6419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543D6CAF-31B2-E54C-B0CA-D8DAD2494741}" type="slidenum">
              <a:rPr lang="en-US" altLang="en-US">
                <a:solidFill>
                  <a:prstClr val="black"/>
                </a:solidFill>
                <a:latin typeface="Calibri" panose="020F0502020204030204" pitchFamily="34" charset="0"/>
              </a:rPr>
              <a:pPr>
                <a:defRPr/>
              </a:pPr>
              <a:t>‹#›</a:t>
            </a:fld>
            <a:endParaRPr lang="en-US" alt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062810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495CE06-FF1F-7F2F-1945-3A3E77F2018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CB4EB926-9A3E-483D-9BC6-993000FC9DF8}" type="datetime1">
              <a:rPr lang="en-ZA" smtClean="0">
                <a:solidFill>
                  <a:prstClr val="black"/>
                </a:solidFill>
              </a:rPr>
              <a:t>2022/11/1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4B7E76-4320-B072-9FCD-5F015146B6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0DDF1C-DA4C-2770-E57A-7C65A02136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2585D78B-25A7-5E4F-9BDC-CD82BCB7D3B4}" type="slidenum">
              <a:rPr lang="en-US" altLang="en-US">
                <a:solidFill>
                  <a:prstClr val="black"/>
                </a:solidFill>
                <a:latin typeface="Calibri" panose="020F0502020204030204" pitchFamily="34" charset="0"/>
              </a:rPr>
              <a:pPr>
                <a:defRPr/>
              </a:pPr>
              <a:t>‹#›</a:t>
            </a:fld>
            <a:endParaRPr lang="en-US" alt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787081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B4E3D8F-71DB-53F5-7968-4257BA91464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A591CA3E-33E1-488A-AA50-5C083A311E81}" type="datetime1">
              <a:rPr lang="en-ZA" smtClean="0">
                <a:solidFill>
                  <a:prstClr val="black"/>
                </a:solidFill>
              </a:rPr>
              <a:t>2022/11/1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AE877FC-87CF-0B52-9D39-8BF3A7E3C4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AAD9B04-87F6-2CD2-2FB8-8D27323207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mtClean="0"/>
            </a:lvl1pPr>
          </a:lstStyle>
          <a:p>
            <a:pPr>
              <a:defRPr/>
            </a:pPr>
            <a:fld id="{8382C255-772D-6C4E-AD14-54CFB11698E9}" type="slidenum">
              <a:rPr lang="en-US" altLang="en-US">
                <a:solidFill>
                  <a:prstClr val="black"/>
                </a:solidFill>
                <a:latin typeface="Calibri" panose="020F0502020204030204" pitchFamily="34" charset="0"/>
              </a:rPr>
              <a:pPr>
                <a:defRPr/>
              </a:pPr>
              <a:t>‹#›</a:t>
            </a:fld>
            <a:endParaRPr lang="en-US" alt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027746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>
            <a:cxnSpLocks/>
          </p:cNvCxnSpPr>
          <p:nvPr userDrawn="1"/>
        </p:nvCxnSpPr>
        <p:spPr>
          <a:xfrm flipH="1">
            <a:off x="628650" y="931863"/>
            <a:ext cx="7124700" cy="0"/>
          </a:xfrm>
          <a:prstGeom prst="line">
            <a:avLst/>
          </a:prstGeom>
          <a:ln w="12700">
            <a:solidFill>
              <a:srgbClr val="0E304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E3045"/>
                </a:solidFill>
              </a:defRPr>
            </a:lvl1pPr>
          </a:lstStyle>
          <a:p>
            <a:pPr eaLnBrk="0" hangingPunct="0">
              <a:defRPr/>
            </a:pPr>
            <a:fld id="{42FC0F7C-A313-418C-8AFD-FA3D2DB66911}" type="datetime1">
              <a:rPr lang="en-ZA" altLang="en-US" smtClean="0">
                <a:latin typeface="Calibri" panose="020F0502020204030204" pitchFamily="34" charset="0"/>
              </a:rPr>
              <a:t>2022/11/14</a:t>
            </a:fld>
            <a:endParaRPr lang="en-US" altLang="en-US" dirty="0">
              <a:latin typeface="Calibri" panose="020F050202020403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429250" y="6356351"/>
            <a:ext cx="3086100" cy="365125"/>
          </a:xfrm>
          <a:prstGeom prst="rect">
            <a:avLst/>
          </a:prstGeom>
        </p:spPr>
        <p:txBody>
          <a:bodyPr/>
          <a:lstStyle>
            <a:lvl1pPr algn="r">
              <a:defRPr>
                <a:solidFill>
                  <a:srgbClr val="0E3045"/>
                </a:solidFill>
              </a:defRPr>
            </a:lvl1pPr>
          </a:lstStyle>
          <a:p>
            <a:pPr eaLnBrk="0" hangingPunct="0">
              <a:defRPr/>
            </a:pPr>
            <a:endParaRPr 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493581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6804111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0542476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371852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DDDD430-26E8-4A62-A162-01D27877BCBC}" type="datetime1">
              <a:rPr lang="en-ZA" smtClean="0">
                <a:solidFill>
                  <a:prstClr val="black">
                    <a:tint val="75000"/>
                  </a:prstClr>
                </a:solidFill>
              </a:rPr>
              <a:t>2022/11/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dirty="0" smtClean="0"/>
              <a:t>1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409602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3337180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0013999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4460545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1200703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4079490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3267642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876234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651526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4393234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794696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F5EE98-1E5A-41C3-AD54-A70A4025D0EE}" type="datetime1">
              <a:rPr lang="en-ZA" smtClean="0">
                <a:solidFill>
                  <a:prstClr val="black">
                    <a:tint val="75000"/>
                  </a:prstClr>
                </a:solidFill>
              </a:rPr>
              <a:t>2022/11/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DBF3DF0-8F4F-4A0C-B1E1-3C80CEE4DE50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4274649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3751023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945999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984698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777155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8505307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769489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7885448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2972936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000487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B01F75-ABE6-496D-9DBC-2E05335A8E38}" type="datetime1">
              <a:rPr lang="en-ZA" smtClean="0">
                <a:solidFill>
                  <a:prstClr val="black">
                    <a:tint val="75000"/>
                  </a:prstClr>
                </a:solidFill>
              </a:rPr>
              <a:t>2022/11/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757167-10C8-42C7-B29A-1F1A091DEDC4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325973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0AE1B8-2947-42B2-A47C-6EBF4AD45D3D}" type="datetime1">
              <a:rPr lang="en-ZA" smtClean="0">
                <a:solidFill>
                  <a:prstClr val="black">
                    <a:tint val="75000"/>
                  </a:prstClr>
                </a:solidFill>
              </a:rPr>
              <a:t>2022/11/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0BF22A-558E-49CD-8C91-D895D543537F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977808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D570FA-B397-43F1-8BBC-ABF6A4F1C1C1}" type="datetime1">
              <a:rPr lang="en-ZA" smtClean="0">
                <a:solidFill>
                  <a:prstClr val="black">
                    <a:tint val="75000"/>
                  </a:prstClr>
                </a:solidFill>
              </a:rPr>
              <a:t>2022/11/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070C76-ABB2-4FD9-BD01-E906E11C999E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7404959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7095F9-A149-4EF2-B8A0-3E0110F06337}" type="datetime1">
              <a:rPr lang="en-ZA" smtClean="0">
                <a:solidFill>
                  <a:prstClr val="black">
                    <a:tint val="75000"/>
                  </a:prstClr>
                </a:solidFill>
              </a:rPr>
              <a:t>2022/11/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2A617F-46FE-4A8A-8649-A4E46A8175BC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254945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D4F80C-3DF2-4C55-B09D-EB423939666B}" type="datetime1">
              <a:rPr lang="en-ZA" smtClean="0">
                <a:solidFill>
                  <a:prstClr val="black">
                    <a:tint val="75000"/>
                  </a:prstClr>
                </a:solidFill>
              </a:rPr>
              <a:t>2022/11/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6A8617-99DB-44A4-9BFF-66DE9E62441A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52261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image" Target="../media/image1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0DDDD430-26E8-4A62-A162-01D27877BCBC}" type="datetime1">
              <a:rPr lang="en-ZA" smtClean="0">
                <a:solidFill>
                  <a:prstClr val="black">
                    <a:tint val="75000"/>
                  </a:prstClr>
                </a:solidFill>
              </a:rPr>
              <a:t>2022/11/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altLang="en-US" dirty="0" smtClean="0"/>
              <a:t>	1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173424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99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  <p:sldLayoutId id="2147483672" r:id="rId13"/>
    <p:sldLayoutId id="2147483724" r:id="rId14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Placeholder 2">
            <a:extLst>
              <a:ext uri="{FF2B5EF4-FFF2-40B4-BE49-F238E27FC236}">
                <a16:creationId xmlns:a16="http://schemas.microsoft.com/office/drawing/2014/main" id="{D56BE6F5-4268-2E71-AF67-7E07C75762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4338" y="1252538"/>
            <a:ext cx="7886700" cy="435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CE2C3C0-35F4-74EE-A1BB-3FF6C0732AF0}"/>
              </a:ext>
            </a:extLst>
          </p:cNvPr>
          <p:cNvSpPr/>
          <p:nvPr userDrawn="1"/>
        </p:nvSpPr>
        <p:spPr>
          <a:xfrm>
            <a:off x="863600" y="115888"/>
            <a:ext cx="7416800" cy="504825"/>
          </a:xfrm>
          <a:prstGeom prst="rect">
            <a:avLst/>
          </a:prstGeom>
          <a:solidFill>
            <a:srgbClr val="008040"/>
          </a:solidFill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i="1">
              <a:solidFill>
                <a:srgbClr val="FFD21E"/>
              </a:solidFill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88D72263-1A35-B4DB-BF26-29518A4626CD}"/>
              </a:ext>
            </a:extLst>
          </p:cNvPr>
          <p:cNvCxnSpPr/>
          <p:nvPr userDrawn="1"/>
        </p:nvCxnSpPr>
        <p:spPr>
          <a:xfrm>
            <a:off x="107950" y="6092825"/>
            <a:ext cx="8820150" cy="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9" name="Picture 8" descr="BMA Logo_CMYK.jpg">
            <a:extLst>
              <a:ext uri="{FF2B5EF4-FFF2-40B4-BE49-F238E27FC236}">
                <a16:creationId xmlns:a16="http://schemas.microsoft.com/office/drawing/2014/main" id="{185B23BA-F328-EBA2-3E4F-C1DD6EC29DF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165850"/>
            <a:ext cx="792162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Rectangle 9">
            <a:extLst>
              <a:ext uri="{FF2B5EF4-FFF2-40B4-BE49-F238E27FC236}">
                <a16:creationId xmlns:a16="http://schemas.microsoft.com/office/drawing/2014/main" id="{9E6E454A-122E-7189-CC36-7CB8ED3AFC6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672263" y="6407150"/>
            <a:ext cx="2363787" cy="26193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defRPr/>
            </a:pPr>
            <a:r>
              <a:rPr lang="en-US" altLang="en-US" sz="1100">
                <a:solidFill>
                  <a:srgbClr val="008040"/>
                </a:solidFill>
              </a:rPr>
              <a:t>Secure </a:t>
            </a:r>
            <a:r>
              <a:rPr lang="en-US" altLang="en-US" sz="1100" b="1">
                <a:solidFill>
                  <a:srgbClr val="008040"/>
                </a:solidFill>
              </a:rPr>
              <a:t>Borders for Development</a:t>
            </a:r>
            <a:endParaRPr lang="en-US" altLang="en-US" sz="1100">
              <a:solidFill>
                <a:srgbClr val="008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46909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hf hdr="0" dt="0"/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50" indent="-17145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945879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650C2D2-42DF-4403-887D-13881F30F7CD}" type="datetimeFigureOut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2/11/14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352EF3-4E86-45B3-BB8F-DB62F9023463}" type="slidenum">
              <a:rPr kumimoji="0" lang="en-ZA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ZA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143956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png"/><Relationship Id="rId7" Type="http://schemas.openxmlformats.org/officeDocument/2006/relationships/image" Target="../media/image30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29.png"/><Relationship Id="rId5" Type="http://schemas.openxmlformats.org/officeDocument/2006/relationships/image" Target="../media/image28.jpeg"/><Relationship Id="rId4" Type="http://schemas.openxmlformats.org/officeDocument/2006/relationships/image" Target="../media/image27.png"/><Relationship Id="rId9" Type="http://schemas.openxmlformats.org/officeDocument/2006/relationships/image" Target="../media/image3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5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BMA Powerpoint Template-1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48" y="-531440"/>
            <a:ext cx="9108504" cy="7749480"/>
          </a:xfrm>
          <a:prstGeom prst="rect">
            <a:avLst/>
          </a:prstGeom>
          <a:solidFill>
            <a:schemeClr val="accent2"/>
          </a:solidFill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DF82E0-F617-466A-8989-E6F91EEE8384}" type="slidenum">
              <a:rPr lang="en-US" altLang="en-US" smtClean="0"/>
              <a:pPr/>
              <a:t>1</a:t>
            </a:fld>
            <a:endParaRPr lang="en-US" altLang="en-US" dirty="0"/>
          </a:p>
        </p:txBody>
      </p:sp>
      <p:sp>
        <p:nvSpPr>
          <p:cNvPr id="2" name="Rectangle 10"/>
          <p:cNvSpPr>
            <a:spLocks noChangeArrowheads="1"/>
          </p:cNvSpPr>
          <p:nvPr/>
        </p:nvSpPr>
        <p:spPr bwMode="auto">
          <a:xfrm>
            <a:off x="1043608" y="1772816"/>
            <a:ext cx="72009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3200" b="1" dirty="0">
              <a:solidFill>
                <a:prstClr val="black"/>
              </a:solidFill>
              <a:latin typeface="Arial Black" panose="020B0A04020102020204" pitchFamily="34" charset="0"/>
            </a:endParaRPr>
          </a:p>
          <a:p>
            <a:pPr algn="ctr" eaLnBrk="1" hangingPunct="1"/>
            <a:endParaRPr lang="en-ZA" altLang="en-US" sz="2400" b="1" dirty="0">
              <a:solidFill>
                <a:prstClr val="white"/>
              </a:solidFill>
              <a:latin typeface="Arial Black" panose="020B0A04020102020204" pitchFamily="34" charset="0"/>
            </a:endParaRPr>
          </a:p>
          <a:p>
            <a:pPr algn="ctr" eaLnBrk="1" hangingPunct="1"/>
            <a:endParaRPr lang="en-ZA" altLang="en-US" sz="2400" b="1" dirty="0">
              <a:solidFill>
                <a:prstClr val="white"/>
              </a:solidFill>
              <a:latin typeface="Arial Black" panose="020B0A040201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95536" y="2828836"/>
            <a:ext cx="84969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/>
            <a:endParaRPr lang="en-US" altLang="en-US" sz="2400" b="1" dirty="0">
              <a:latin typeface="+mj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07504" y="2397949"/>
            <a:ext cx="892899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auto">
              <a:spcBef>
                <a:spcPct val="20000"/>
              </a:spcBef>
              <a:spcAft>
                <a:spcPts val="0"/>
              </a:spcAft>
              <a:defRPr/>
            </a:pPr>
            <a:endParaRPr lang="en-US" sz="3200" b="1" dirty="0">
              <a:solidFill>
                <a:srgbClr val="FFFF66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pitchFamily="34" charset="0"/>
            </a:endParaRPr>
          </a:p>
        </p:txBody>
      </p:sp>
      <p:pic>
        <p:nvPicPr>
          <p:cNvPr id="12" name="Picture 11" descr="NDP Logo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4293" y="8724"/>
            <a:ext cx="1092203" cy="1012848"/>
          </a:xfrm>
          <a:prstGeom prst="rect">
            <a:avLst/>
          </a:prstGeom>
        </p:spPr>
      </p:pic>
      <p:pic>
        <p:nvPicPr>
          <p:cNvPr id="3" name="Picture 2" descr="BMA Logo_CMYK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8308"/>
            <a:ext cx="1317952" cy="1171852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3275856" y="6343878"/>
            <a:ext cx="295144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Secure </a:t>
            </a:r>
            <a:r>
              <a:rPr lang="en-US" sz="1400" b="1" dirty="0">
                <a:solidFill>
                  <a:schemeClr val="bg1"/>
                </a:solidFill>
              </a:rPr>
              <a:t>Borders for Development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07504" y="2945124"/>
            <a:ext cx="6696744" cy="141577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lvl="0" algn="ctr"/>
            <a:r>
              <a:rPr lang="en-ZA" sz="2400" b="1" kern="0" dirty="0" smtClean="0">
                <a:solidFill>
                  <a:prstClr val="black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UPDATE ON THE OPERTIONALIZATION OF BORDER MANAGEMENT AUTHORITY </a:t>
            </a:r>
          </a:p>
          <a:p>
            <a:pPr lvl="0" algn="ctr"/>
            <a:endParaRPr lang="en-US" sz="2000" b="1" i="1" kern="0" dirty="0" smtClean="0">
              <a:solidFill>
                <a:prstClr val="black"/>
              </a:solidFill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lvl="0" algn="ctr"/>
            <a:r>
              <a:rPr lang="en-US" b="1" i="1" kern="0" dirty="0">
                <a:solidFill>
                  <a:prstClr val="black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D</a:t>
            </a:r>
            <a:r>
              <a:rPr lang="en-US" b="1" i="1" kern="0" dirty="0" smtClean="0">
                <a:solidFill>
                  <a:prstClr val="black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r Mike Masiapato, Commissioner: BMA</a:t>
            </a:r>
            <a:endParaRPr lang="en-ZA" b="1" i="1" kern="0" dirty="0">
              <a:solidFill>
                <a:prstClr val="black"/>
              </a:solidFill>
              <a:latin typeface="Gill Sans MT" panose="020B0502020104020203" pitchFamily="34" charset="0"/>
              <a:ea typeface="Cambria" panose="02040503050406030204" pitchFamily="18" charset="0"/>
            </a:endParaRPr>
          </a:p>
        </p:txBody>
      </p:sp>
      <p:sp>
        <p:nvSpPr>
          <p:cNvPr id="11" name="Slide Number Placeholder 1"/>
          <p:cNvSpPr txBox="1">
            <a:spLocks/>
          </p:cNvSpPr>
          <p:nvPr/>
        </p:nvSpPr>
        <p:spPr>
          <a:xfrm>
            <a:off x="7020272" y="6343878"/>
            <a:ext cx="2016224" cy="30777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en-US" sz="1600" b="1" dirty="0" smtClean="0"/>
              <a:t>22 November 2022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180751286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863588" y="108368"/>
            <a:ext cx="7416824" cy="504056"/>
          </a:xfrm>
          <a:prstGeom prst="rect">
            <a:avLst/>
          </a:prstGeom>
          <a:solidFill>
            <a:srgbClr val="008040"/>
          </a:solidFill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BMA 4 KEY OUTCOMES</a:t>
            </a:r>
            <a:r>
              <a:rPr lang="en-US" sz="2400" b="1" i="1" dirty="0" smtClean="0">
                <a:solidFill>
                  <a:schemeClr val="tx1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:</a:t>
            </a:r>
            <a:endParaRPr lang="en-US" sz="2400" i="1" dirty="0">
              <a:solidFill>
                <a:srgbClr val="FFD21E"/>
              </a:solidFill>
              <a:latin typeface="Gill Sans MT" panose="020B0502020104020203" pitchFamily="34" charset="0"/>
              <a:ea typeface="Cambria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539" y="729926"/>
            <a:ext cx="8928992" cy="5112567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400" dirty="0" smtClean="0"/>
          </a:p>
          <a:p>
            <a:pPr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400" b="1" i="1" dirty="0"/>
          </a:p>
          <a:p>
            <a:pPr algn="just"/>
            <a:endParaRPr lang="en-ZA" dirty="0"/>
          </a:p>
        </p:txBody>
      </p:sp>
      <p:sp>
        <p:nvSpPr>
          <p:cNvPr id="205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3923928" y="6425597"/>
            <a:ext cx="1512168" cy="315771"/>
          </a:xfrm>
          <a:noFill/>
          <a:ln>
            <a:solidFill>
              <a:schemeClr val="accent1"/>
            </a:solidFill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noProof="0" dirty="0" smtClean="0">
                <a:solidFill>
                  <a:schemeClr val="accent1">
                    <a:lumMod val="75000"/>
                  </a:schemeClr>
                </a:solidFill>
              </a:rPr>
              <a:t>Slide </a:t>
            </a:r>
            <a:fld id="{10D10A82-EC7D-4051-91C0-F2BDFF4106F7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of</a:t>
            </a:r>
            <a:r>
              <a:rPr kumimoji="0" lang="en-US" sz="1600" b="1" i="0" u="none" strike="noStrike" kern="120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29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15" name="Picture 14" descr="BMA Logo_CMYK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6093296"/>
            <a:ext cx="792088" cy="764704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671746" y="6263734"/>
            <a:ext cx="2364750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008040"/>
                </a:solidFill>
              </a:rPr>
              <a:t>Secure </a:t>
            </a:r>
            <a:r>
              <a:rPr lang="en-US" sz="1100" b="1" dirty="0">
                <a:solidFill>
                  <a:srgbClr val="008040"/>
                </a:solidFill>
              </a:rPr>
              <a:t>Borders for Development</a:t>
            </a:r>
            <a:endParaRPr lang="en-US" sz="1100" dirty="0">
              <a:solidFill>
                <a:srgbClr val="008040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62513" y="6079953"/>
            <a:ext cx="8928992" cy="0"/>
          </a:xfrm>
          <a:prstGeom prst="line">
            <a:avLst/>
          </a:prstGeom>
          <a:ln>
            <a:solidFill>
              <a:srgbClr val="00804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Rectangle 1"/>
          <p:cNvSpPr/>
          <p:nvPr/>
        </p:nvSpPr>
        <p:spPr>
          <a:xfrm>
            <a:off x="2051720" y="1262069"/>
            <a:ext cx="6792734" cy="646331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lvl="0" algn="just"/>
            <a:r>
              <a:rPr lang="en-US" dirty="0"/>
              <a:t>Institutional excellence distinguished by good corporate governance and ethical leadership;</a:t>
            </a:r>
            <a:endParaRPr lang="en-ZA" dirty="0"/>
          </a:p>
        </p:txBody>
      </p:sp>
      <p:sp>
        <p:nvSpPr>
          <p:cNvPr id="4" name="Rounded Rectangle 3"/>
          <p:cNvSpPr/>
          <p:nvPr/>
        </p:nvSpPr>
        <p:spPr>
          <a:xfrm>
            <a:off x="107504" y="1198669"/>
            <a:ext cx="1656184" cy="773130"/>
          </a:xfrm>
          <a:prstGeom prst="roundRect">
            <a:avLst/>
          </a:prstGeom>
          <a:ln>
            <a:solidFill>
              <a:srgbClr val="FF000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OUTCOME: 1</a:t>
            </a:r>
            <a:endParaRPr lang="en-US" b="1" dirty="0"/>
          </a:p>
        </p:txBody>
      </p:sp>
      <p:sp>
        <p:nvSpPr>
          <p:cNvPr id="5" name="Rectangle 4"/>
          <p:cNvSpPr/>
          <p:nvPr/>
        </p:nvSpPr>
        <p:spPr>
          <a:xfrm>
            <a:off x="2055662" y="2487479"/>
            <a:ext cx="6792734" cy="646331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lvl="0" algn="just"/>
            <a:r>
              <a:rPr lang="en-US" dirty="0"/>
              <a:t>Secure borders that protect national interests and enhance national security;</a:t>
            </a:r>
            <a:endParaRPr lang="en-ZA" dirty="0"/>
          </a:p>
        </p:txBody>
      </p:sp>
      <p:sp>
        <p:nvSpPr>
          <p:cNvPr id="10" name="Rounded Rectangle 9"/>
          <p:cNvSpPr/>
          <p:nvPr/>
        </p:nvSpPr>
        <p:spPr>
          <a:xfrm>
            <a:off x="142278" y="2513824"/>
            <a:ext cx="1656184" cy="593640"/>
          </a:xfrm>
          <a:prstGeom prst="roundRect">
            <a:avLst/>
          </a:prstGeom>
          <a:ln>
            <a:solidFill>
              <a:srgbClr val="FF000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OUTCOME: 2</a:t>
            </a:r>
            <a:endParaRPr lang="en-US" b="1" dirty="0"/>
          </a:p>
        </p:txBody>
      </p:sp>
      <p:sp>
        <p:nvSpPr>
          <p:cNvPr id="13" name="Rounded Rectangle 12"/>
          <p:cNvSpPr/>
          <p:nvPr/>
        </p:nvSpPr>
        <p:spPr>
          <a:xfrm>
            <a:off x="107504" y="3533981"/>
            <a:ext cx="1656184" cy="557363"/>
          </a:xfrm>
          <a:prstGeom prst="roundRect">
            <a:avLst/>
          </a:prstGeom>
          <a:ln>
            <a:solidFill>
              <a:srgbClr val="FF000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OUTCOME: 3</a:t>
            </a:r>
            <a:endParaRPr lang="en-US" b="1" dirty="0"/>
          </a:p>
        </p:txBody>
      </p:sp>
      <p:sp>
        <p:nvSpPr>
          <p:cNvPr id="16" name="Rectangle 15"/>
          <p:cNvSpPr/>
          <p:nvPr/>
        </p:nvSpPr>
        <p:spPr>
          <a:xfrm>
            <a:off x="2051721" y="4571278"/>
            <a:ext cx="6792734" cy="92333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lvl="0" algn="just"/>
            <a:r>
              <a:rPr lang="en-US" dirty="0"/>
              <a:t>Improved co-ordination and co-operation with local and international stakeholders within the border management environment. </a:t>
            </a:r>
            <a:endParaRPr lang="en-ZA" dirty="0"/>
          </a:p>
        </p:txBody>
      </p:sp>
      <p:sp>
        <p:nvSpPr>
          <p:cNvPr id="17" name="Rounded Rectangle 16"/>
          <p:cNvSpPr/>
          <p:nvPr/>
        </p:nvSpPr>
        <p:spPr>
          <a:xfrm>
            <a:off x="116670" y="4596020"/>
            <a:ext cx="1656184" cy="773130"/>
          </a:xfrm>
          <a:prstGeom prst="roundRect">
            <a:avLst/>
          </a:prstGeom>
          <a:ln>
            <a:solidFill>
              <a:srgbClr val="FF000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OUTCOME: 4</a:t>
            </a:r>
            <a:endParaRPr lang="en-US" b="1" dirty="0"/>
          </a:p>
        </p:txBody>
      </p:sp>
      <p:sp>
        <p:nvSpPr>
          <p:cNvPr id="19" name="Rectangle 18"/>
          <p:cNvSpPr/>
          <p:nvPr/>
        </p:nvSpPr>
        <p:spPr>
          <a:xfrm>
            <a:off x="2051720" y="3627996"/>
            <a:ext cx="6792734" cy="36933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dirty="0"/>
              <a:t>Enhanced trade and socio-economic development</a:t>
            </a:r>
            <a:r>
              <a:rPr lang="en-US" dirty="0" smtClean="0"/>
              <a:t>;</a:t>
            </a:r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321997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38"/>
          <p:cNvSpPr>
            <a:spLocks noGrp="1"/>
          </p:cNvSpPr>
          <p:nvPr>
            <p:ph type="title" idx="4294967295"/>
          </p:nvPr>
        </p:nvSpPr>
        <p:spPr bwMode="auto">
          <a:xfrm>
            <a:off x="1257300" y="106363"/>
            <a:ext cx="7886700" cy="1325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 b="1" dirty="0" smtClean="0">
                <a:solidFill>
                  <a:schemeClr val="bg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perating Model</a:t>
            </a:r>
            <a:endParaRPr lang="en-US" altLang="en-US" sz="2800" b="1" dirty="0">
              <a:solidFill>
                <a:schemeClr val="bg1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21372"/>
            <a:ext cx="9073008" cy="6799684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4" name="Slide Number Placeholder 1"/>
          <p:cNvSpPr txBox="1">
            <a:spLocks/>
          </p:cNvSpPr>
          <p:nvPr/>
        </p:nvSpPr>
        <p:spPr>
          <a:xfrm>
            <a:off x="7596336" y="95639"/>
            <a:ext cx="1440160" cy="30902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en-US" sz="1600" b="1" dirty="0" smtClean="0"/>
              <a:t>Slide11 of 29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3966468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2348" y="2132856"/>
            <a:ext cx="8680132" cy="2106041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BMA RANKING STRUCTURE:</a:t>
            </a:r>
          </a:p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endParaRPr lang="en-US" sz="2000" b="1" dirty="0" smtClean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algn="ctr">
              <a:lnSpc>
                <a:spcPct val="125000"/>
              </a:lnSpc>
              <a:spcBef>
                <a:spcPts val="0"/>
              </a:spcBef>
            </a:pPr>
            <a:r>
              <a:rPr lang="en-US" sz="1800" i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SENIOR COMMISSIONED OFFICERS</a:t>
            </a:r>
          </a:p>
          <a:p>
            <a:pPr algn="ctr">
              <a:lnSpc>
                <a:spcPct val="125000"/>
              </a:lnSpc>
              <a:spcBef>
                <a:spcPts val="0"/>
              </a:spcBef>
            </a:pPr>
            <a:r>
              <a:rPr lang="en-US" sz="1800" i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COMMISSIONED OFFICERS</a:t>
            </a:r>
          </a:p>
          <a:p>
            <a:pPr algn="ctr">
              <a:lnSpc>
                <a:spcPct val="125000"/>
              </a:lnSpc>
              <a:spcBef>
                <a:spcPts val="0"/>
              </a:spcBef>
            </a:pPr>
            <a:r>
              <a:rPr lang="en-US" sz="1800" i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NON-COMMISSIONED OFFICERS</a:t>
            </a:r>
            <a:endParaRPr lang="en-US" sz="1800" i="1" dirty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algn="just"/>
            <a:endParaRPr lang="en-ZA" b="1" dirty="0"/>
          </a:p>
        </p:txBody>
      </p:sp>
      <p:pic>
        <p:nvPicPr>
          <p:cNvPr id="15" name="Picture 14" descr="BMA Logo_CMYK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6021288"/>
            <a:ext cx="864096" cy="73661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183033" y="6309320"/>
            <a:ext cx="295144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008040"/>
                </a:solidFill>
              </a:rPr>
              <a:t>Secure </a:t>
            </a:r>
            <a:r>
              <a:rPr lang="en-US" sz="1400" b="1" dirty="0">
                <a:solidFill>
                  <a:srgbClr val="008040"/>
                </a:solidFill>
              </a:rPr>
              <a:t>Borders for Development</a:t>
            </a:r>
            <a:endParaRPr lang="en-US" sz="1400" dirty="0">
              <a:solidFill>
                <a:srgbClr val="008040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7504" y="6021288"/>
            <a:ext cx="8928992" cy="0"/>
          </a:xfrm>
          <a:prstGeom prst="line">
            <a:avLst/>
          </a:prstGeom>
          <a:ln>
            <a:solidFill>
              <a:srgbClr val="00804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" name="Picture 8" descr="BMA Logo_CMYK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896" y="188640"/>
            <a:ext cx="1559076" cy="1499138"/>
          </a:xfrm>
          <a:prstGeom prst="rect">
            <a:avLst/>
          </a:prstGeom>
        </p:spPr>
      </p:pic>
      <p:pic>
        <p:nvPicPr>
          <p:cNvPr id="10" name="Picture 9" descr="NDP Logo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15115" y="4920731"/>
            <a:ext cx="977365" cy="941403"/>
          </a:xfrm>
          <a:prstGeom prst="rect">
            <a:avLst/>
          </a:prstGeom>
        </p:spPr>
      </p:pic>
      <p:sp>
        <p:nvSpPr>
          <p:cNvPr id="11" name="Slide Number Placeholder 1"/>
          <p:cNvSpPr txBox="1">
            <a:spLocks/>
          </p:cNvSpPr>
          <p:nvPr/>
        </p:nvSpPr>
        <p:spPr>
          <a:xfrm>
            <a:off x="3779912" y="6231708"/>
            <a:ext cx="1512168" cy="31577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en-US" sz="1600" b="1" dirty="0" smtClean="0">
                <a:solidFill>
                  <a:schemeClr val="accent1">
                    <a:lumMod val="75000"/>
                  </a:schemeClr>
                </a:solidFill>
              </a:rPr>
              <a:t>Slide 12 of 29</a:t>
            </a:r>
            <a:endParaRPr lang="en-US" sz="16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657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549" y="6124292"/>
            <a:ext cx="851244" cy="70635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64547" y="14383"/>
            <a:ext cx="6279160" cy="581037"/>
          </a:xfrm>
          <a:solidFill>
            <a:srgbClr val="00B050"/>
          </a:solidFill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>
            <a:normAutofit/>
            <a:sp3d extrusionH="57150">
              <a:bevelT w="38100" h="38100"/>
            </a:sp3d>
          </a:bodyPr>
          <a:lstStyle/>
          <a:p>
            <a:pPr algn="ctr"/>
            <a:r>
              <a:rPr lang="en-US" sz="2700" b="1" dirty="0" smtClean="0">
                <a:ln w="12700" cmpd="sng">
                  <a:solidFill>
                    <a:schemeClr val="accent4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SENIOR COMMISSIONED OFFICERS</a:t>
            </a:r>
            <a:endParaRPr lang="en-ZA" sz="2700" b="1" dirty="0">
              <a:ln w="12700" cmpd="sng">
                <a:solidFill>
                  <a:schemeClr val="accent4"/>
                </a:solidFill>
                <a:prstDash val="solid"/>
              </a:ln>
              <a:gradFill>
                <a:gsLst>
                  <a:gs pos="0">
                    <a:schemeClr val="accent4"/>
                  </a:gs>
                  <a:gs pos="4000">
                    <a:schemeClr val="accent4">
                      <a:lumMod val="60000"/>
                      <a:lumOff val="40000"/>
                    </a:schemeClr>
                  </a:gs>
                  <a:gs pos="87000">
                    <a:schemeClr val="accent4">
                      <a:lumMod val="20000"/>
                      <a:lumOff val="80000"/>
                    </a:schemeClr>
                  </a:gs>
                </a:gsLst>
                <a:lin ang="5400000"/>
              </a:gra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1627" y="1040243"/>
            <a:ext cx="2312698" cy="1222605"/>
          </a:xfrm>
          <a:prstGeom prst="rect">
            <a:avLst/>
          </a:prstGeom>
          <a:noFill/>
        </p:spPr>
      </p:pic>
      <p:pic>
        <p:nvPicPr>
          <p:cNvPr id="8" name="Picture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299" y="2355052"/>
            <a:ext cx="2304433" cy="1141734"/>
          </a:xfrm>
          <a:prstGeom prst="rect">
            <a:avLst/>
          </a:prstGeom>
          <a:noFill/>
        </p:spPr>
      </p:pic>
      <p:pic>
        <p:nvPicPr>
          <p:cNvPr id="9" name="Picture 8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4528" y="3663115"/>
            <a:ext cx="2288928" cy="1202934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266702" y="696770"/>
            <a:ext cx="958091" cy="369332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RANK</a:t>
            </a:r>
            <a:endParaRPr kumimoji="0" lang="en-ZA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206143" y="715186"/>
            <a:ext cx="1849453" cy="369332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FORM - ADDRESS</a:t>
            </a:r>
            <a:endParaRPr kumimoji="0" lang="en-ZA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3751" y="1499538"/>
            <a:ext cx="1718291" cy="369332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COMMISSIONER</a:t>
            </a:r>
            <a:endParaRPr kumimoji="0" lang="en-ZA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337307" y="1430585"/>
            <a:ext cx="1718291" cy="369332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COMMISSIONER</a:t>
            </a:r>
            <a:endParaRPr kumimoji="0" lang="en-ZA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3750" y="2651485"/>
            <a:ext cx="1718291" cy="646331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DEPUTY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COMMISSIONER</a:t>
            </a:r>
            <a:endParaRPr kumimoji="0" lang="en-ZA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03900" y="2620546"/>
            <a:ext cx="1718291" cy="369332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COMMISSIONER</a:t>
            </a:r>
            <a:endParaRPr kumimoji="0" lang="en-ZA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6422" y="3947599"/>
            <a:ext cx="1740798" cy="646331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ASSISTANT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COMMISSIONER</a:t>
            </a:r>
            <a:endParaRPr kumimoji="0" lang="en-ZA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337306" y="3993902"/>
            <a:ext cx="1718291" cy="369332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COMMISSIONER</a:t>
            </a:r>
            <a:endParaRPr kumimoji="0" lang="en-ZA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337305" y="5182592"/>
            <a:ext cx="1718291" cy="369332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COMMISSIONER</a:t>
            </a:r>
            <a:endParaRPr kumimoji="0" lang="en-ZA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39675" y="5252531"/>
            <a:ext cx="1969438" cy="646331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DEPUTY ASSISTANT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COMMISSIONER</a:t>
            </a:r>
            <a:endParaRPr kumimoji="0" lang="en-ZA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4777529" y="715186"/>
            <a:ext cx="1946247" cy="369332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CAP DECO [GOLD]</a:t>
            </a:r>
            <a:endParaRPr kumimoji="0" lang="en-ZA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86660" y="4985564"/>
            <a:ext cx="2146795" cy="1008369"/>
          </a:xfrm>
          <a:prstGeom prst="rect">
            <a:avLst/>
          </a:prstGeom>
        </p:spPr>
      </p:pic>
      <p:pic>
        <p:nvPicPr>
          <p:cNvPr id="92" name="Picture 9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777529" y="1261478"/>
            <a:ext cx="1946246" cy="1146773"/>
          </a:xfrm>
          <a:prstGeom prst="rect">
            <a:avLst/>
          </a:prstGeom>
        </p:spPr>
      </p:pic>
      <p:pic>
        <p:nvPicPr>
          <p:cNvPr id="95" name="Picture 9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04127" y="2408250"/>
            <a:ext cx="2066723" cy="1260305"/>
          </a:xfrm>
          <a:prstGeom prst="rect">
            <a:avLst/>
          </a:prstGeom>
        </p:spPr>
      </p:pic>
      <p:pic>
        <p:nvPicPr>
          <p:cNvPr id="96" name="Picture 9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04126" y="3663114"/>
            <a:ext cx="2066723" cy="1359083"/>
          </a:xfrm>
          <a:prstGeom prst="rect">
            <a:avLst/>
          </a:prstGeom>
        </p:spPr>
      </p:pic>
      <p:pic>
        <p:nvPicPr>
          <p:cNvPr id="97" name="Picture 9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17290" y="4923417"/>
            <a:ext cx="2066723" cy="1244483"/>
          </a:xfrm>
          <a:prstGeom prst="rect">
            <a:avLst/>
          </a:prstGeom>
        </p:spPr>
      </p:pic>
      <p:sp>
        <p:nvSpPr>
          <p:cNvPr id="25" name="Slide Number Placeholder 1"/>
          <p:cNvSpPr txBox="1">
            <a:spLocks/>
          </p:cNvSpPr>
          <p:nvPr/>
        </p:nvSpPr>
        <p:spPr>
          <a:xfrm>
            <a:off x="3707904" y="6400797"/>
            <a:ext cx="1512168" cy="315771"/>
          </a:xfrm>
          <a:prstGeom prst="rect">
            <a:avLst/>
          </a:prstGeom>
          <a:noFill/>
          <a:ln>
            <a:solidFill>
              <a:srgbClr val="F07F09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07F09">
                    <a:lumMod val="75000"/>
                  </a:srgb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Slide 13 of 29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F07F09">
                  <a:lumMod val="75000"/>
                </a:srgbClr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05997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551" y="5800987"/>
            <a:ext cx="1065162" cy="91558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43820" y="40636"/>
            <a:ext cx="5210369" cy="637165"/>
          </a:xfrm>
          <a:solidFill>
            <a:srgbClr val="00B050"/>
          </a:solidFill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>
            <a:normAutofit/>
            <a:sp3d extrusionH="57150">
              <a:bevelT w="38100" h="38100"/>
            </a:sp3d>
          </a:bodyPr>
          <a:lstStyle/>
          <a:p>
            <a:pPr algn="ctr"/>
            <a:r>
              <a:rPr lang="en-US" sz="2700" b="1" dirty="0" smtClean="0">
                <a:ln w="12700" cmpd="sng">
                  <a:solidFill>
                    <a:schemeClr val="accent4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COMMISSIONED OFFICERS</a:t>
            </a:r>
            <a:endParaRPr lang="en-ZA" sz="2700" b="1" dirty="0">
              <a:ln w="12700" cmpd="sng">
                <a:solidFill>
                  <a:schemeClr val="accent4"/>
                </a:solidFill>
                <a:prstDash val="solid"/>
              </a:ln>
              <a:gradFill>
                <a:gsLst>
                  <a:gs pos="0">
                    <a:schemeClr val="accent4"/>
                  </a:gs>
                  <a:gs pos="4000">
                    <a:schemeClr val="accent4">
                      <a:lumMod val="60000"/>
                      <a:lumOff val="40000"/>
                    </a:schemeClr>
                  </a:gs>
                  <a:gs pos="87000">
                    <a:schemeClr val="accent4">
                      <a:lumMod val="20000"/>
                      <a:lumOff val="80000"/>
                    </a:schemeClr>
                  </a:gs>
                </a:gsLst>
                <a:lin ang="5400000"/>
              </a:gra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00146" y="858805"/>
            <a:ext cx="1106082" cy="369332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RANK</a:t>
            </a:r>
            <a:endParaRPr kumimoji="0" lang="en-ZA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119952" y="781914"/>
            <a:ext cx="1957154" cy="369332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FORM - ADDRESS</a:t>
            </a:r>
            <a:endParaRPr kumimoji="0" lang="en-ZA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90" name="Picture 8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3584" y="1341121"/>
            <a:ext cx="2172838" cy="1078666"/>
          </a:xfrm>
          <a:prstGeom prst="rect">
            <a:avLst/>
          </a:prstGeom>
          <a:noFill/>
        </p:spPr>
      </p:pic>
      <p:pic>
        <p:nvPicPr>
          <p:cNvPr id="91" name="Picture 90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492" y="2478947"/>
            <a:ext cx="2153956" cy="1136708"/>
          </a:xfrm>
          <a:prstGeom prst="rect">
            <a:avLst/>
          </a:prstGeom>
          <a:noFill/>
        </p:spPr>
      </p:pic>
      <p:pic>
        <p:nvPicPr>
          <p:cNvPr id="92" name="Picture 9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5070" y="4850902"/>
            <a:ext cx="2281352" cy="1138965"/>
          </a:xfrm>
          <a:prstGeom prst="rect">
            <a:avLst/>
          </a:prstGeom>
          <a:noFill/>
        </p:spPr>
      </p:pic>
      <p:sp>
        <p:nvSpPr>
          <p:cNvPr id="93" name="TextBox 92"/>
          <p:cNvSpPr txBox="1"/>
          <p:nvPr/>
        </p:nvSpPr>
        <p:spPr>
          <a:xfrm>
            <a:off x="162526" y="2692010"/>
            <a:ext cx="1668405" cy="646331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DEPUT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COMMANDANT</a:t>
            </a:r>
            <a:endParaRPr kumimoji="0" lang="en-ZA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180647" y="3902881"/>
            <a:ext cx="1668405" cy="646331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ASSISTANT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COMMANDANT</a:t>
            </a:r>
            <a:endParaRPr kumimoji="0" lang="en-ZA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7264326" y="4051638"/>
            <a:ext cx="1668405" cy="369332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COMMANDANT</a:t>
            </a:r>
            <a:endParaRPr kumimoji="0" lang="en-ZA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69717" y="5015387"/>
            <a:ext cx="1803517" cy="646331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CHIEF BORDER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UARD</a:t>
            </a:r>
            <a:endParaRPr kumimoji="0" lang="en-ZA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7437761" y="5169170"/>
            <a:ext cx="1522917" cy="369332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CHIEF GUARD </a:t>
            </a:r>
            <a:endParaRPr kumimoji="0" lang="en-ZA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7300044" y="1756761"/>
            <a:ext cx="1668405" cy="369332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COMMANDANT</a:t>
            </a:r>
            <a:endParaRPr kumimoji="0" lang="en-ZA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3" name="Rectangle 132"/>
          <p:cNvSpPr/>
          <p:nvPr/>
        </p:nvSpPr>
        <p:spPr>
          <a:xfrm>
            <a:off x="4960338" y="5130710"/>
            <a:ext cx="2234422" cy="584775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 w="22225">
                  <a:solidFill>
                    <a:srgbClr val="ED7D31"/>
                  </a:solidFill>
                  <a:prstDash val="solid"/>
                </a:ln>
                <a:solidFill>
                  <a:srgbClr val="ED7D31">
                    <a:lumMod val="40000"/>
                    <a:lumOff val="6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LAIN CAPS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 w="22225">
                  <a:solidFill>
                    <a:srgbClr val="ED7D31"/>
                  </a:solidFill>
                  <a:prstDash val="solid"/>
                </a:ln>
                <a:solidFill>
                  <a:srgbClr val="ED7D31">
                    <a:lumMod val="40000"/>
                    <a:lumOff val="6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WITHOUT DECORATION</a:t>
            </a:r>
            <a:endParaRPr kumimoji="0" lang="en-ZA" sz="1600" b="1" i="0" u="none" strike="noStrike" kern="0" cap="none" spc="0" normalizeH="0" baseline="0" noProof="0" dirty="0">
              <a:ln w="22225">
                <a:solidFill>
                  <a:srgbClr val="ED7D31"/>
                </a:solidFill>
                <a:prstDash val="solid"/>
              </a:ln>
              <a:solidFill>
                <a:srgbClr val="ED7D31">
                  <a:lumMod val="40000"/>
                  <a:lumOff val="6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62528" y="1695073"/>
            <a:ext cx="1668406" cy="369332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COMMANDANT</a:t>
            </a:r>
            <a:endParaRPr kumimoji="0" lang="en-ZA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75070" y="3674816"/>
            <a:ext cx="2281352" cy="1035602"/>
          </a:xfrm>
          <a:prstGeom prst="rect">
            <a:avLst/>
          </a:prstGeom>
        </p:spPr>
      </p:pic>
      <p:sp>
        <p:nvSpPr>
          <p:cNvPr id="40" name="TextBox 39"/>
          <p:cNvSpPr txBox="1"/>
          <p:nvPr/>
        </p:nvSpPr>
        <p:spPr>
          <a:xfrm>
            <a:off x="4858991" y="807228"/>
            <a:ext cx="1946247" cy="369332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CAP DECO [GOLD]</a:t>
            </a:r>
            <a:endParaRPr kumimoji="0" lang="en-ZA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7285000" y="2934106"/>
            <a:ext cx="1668405" cy="369332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COMMANDANT</a:t>
            </a:r>
            <a:endParaRPr kumimoji="0" lang="en-ZA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88578" y="1450730"/>
            <a:ext cx="1896020" cy="94496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76223" y="2583340"/>
            <a:ext cx="1896020" cy="94496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88578" y="3800218"/>
            <a:ext cx="1896020" cy="944962"/>
          </a:xfrm>
          <a:prstGeom prst="rect">
            <a:avLst/>
          </a:prstGeom>
        </p:spPr>
      </p:pic>
      <p:sp>
        <p:nvSpPr>
          <p:cNvPr id="25" name="Slide Number Placeholder 1"/>
          <p:cNvSpPr txBox="1">
            <a:spLocks/>
          </p:cNvSpPr>
          <p:nvPr/>
        </p:nvSpPr>
        <p:spPr>
          <a:xfrm>
            <a:off x="3810523" y="6367431"/>
            <a:ext cx="1512168" cy="315771"/>
          </a:xfrm>
          <a:prstGeom prst="rect">
            <a:avLst/>
          </a:prstGeom>
          <a:noFill/>
          <a:ln>
            <a:solidFill>
              <a:srgbClr val="F07F09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07F09">
                    <a:lumMod val="75000"/>
                  </a:srgb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Slide 14 of 29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F07F09">
                  <a:lumMod val="75000"/>
                </a:srgbClr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20110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053438"/>
            <a:ext cx="1036040" cy="79671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97784" y="20300"/>
            <a:ext cx="6132352" cy="637165"/>
          </a:xfrm>
          <a:solidFill>
            <a:srgbClr val="00B050"/>
          </a:solidFill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>
            <a:normAutofit/>
            <a:sp3d extrusionH="57150">
              <a:bevelT w="38100" h="38100"/>
            </a:sp3d>
          </a:bodyPr>
          <a:lstStyle/>
          <a:p>
            <a:pPr algn="ctr"/>
            <a:r>
              <a:rPr lang="en-US" sz="2700" b="1" dirty="0" smtClean="0">
                <a:ln w="12700" cmpd="sng">
                  <a:solidFill>
                    <a:schemeClr val="accent4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NON-COMMISSIONED OFFICERS</a:t>
            </a:r>
            <a:endParaRPr lang="en-ZA" sz="2700" b="1" dirty="0">
              <a:ln w="12700" cmpd="sng">
                <a:solidFill>
                  <a:schemeClr val="accent4"/>
                </a:solidFill>
                <a:prstDash val="solid"/>
              </a:ln>
              <a:gradFill>
                <a:gsLst>
                  <a:gs pos="0">
                    <a:schemeClr val="accent4"/>
                  </a:gs>
                  <a:gs pos="4000">
                    <a:schemeClr val="accent4">
                      <a:lumMod val="60000"/>
                      <a:lumOff val="40000"/>
                    </a:schemeClr>
                  </a:gs>
                  <a:gs pos="87000">
                    <a:schemeClr val="accent4">
                      <a:lumMod val="20000"/>
                      <a:lumOff val="80000"/>
                    </a:schemeClr>
                  </a:gs>
                </a:gsLst>
                <a:lin ang="5400000"/>
              </a:gra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962172" y="699003"/>
            <a:ext cx="2105314" cy="369332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FORM OF ADDRESS</a:t>
            </a:r>
            <a:endParaRPr kumimoji="0" lang="en-ZA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3" name="Rectangle 132"/>
          <p:cNvSpPr/>
          <p:nvPr/>
        </p:nvSpPr>
        <p:spPr>
          <a:xfrm>
            <a:off x="4450171" y="1479206"/>
            <a:ext cx="2234422" cy="584775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 w="22225">
                  <a:solidFill>
                    <a:srgbClr val="ED7D31"/>
                  </a:solidFill>
                  <a:prstDash val="solid"/>
                </a:ln>
                <a:solidFill>
                  <a:srgbClr val="ED7D31">
                    <a:lumMod val="40000"/>
                    <a:lumOff val="6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LAIN CAPS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 w="22225">
                  <a:solidFill>
                    <a:srgbClr val="ED7D31"/>
                  </a:solidFill>
                  <a:prstDash val="solid"/>
                </a:ln>
                <a:solidFill>
                  <a:srgbClr val="ED7D31">
                    <a:lumMod val="40000"/>
                    <a:lumOff val="6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WITHOUT DECORATION</a:t>
            </a:r>
            <a:endParaRPr kumimoji="0" lang="en-ZA" sz="1600" b="1" i="0" u="none" strike="noStrike" kern="0" cap="none" spc="0" normalizeH="0" baseline="0" noProof="0" dirty="0">
              <a:ln w="22225">
                <a:solidFill>
                  <a:srgbClr val="ED7D31"/>
                </a:solidFill>
                <a:prstDash val="solid"/>
              </a:ln>
              <a:solidFill>
                <a:srgbClr val="ED7D31">
                  <a:lumMod val="40000"/>
                  <a:lumOff val="6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2" name="TextBox 191"/>
          <p:cNvSpPr txBox="1"/>
          <p:nvPr/>
        </p:nvSpPr>
        <p:spPr>
          <a:xfrm>
            <a:off x="7168378" y="3615996"/>
            <a:ext cx="1761764" cy="369332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BORDER GUARD </a:t>
            </a:r>
            <a:endParaRPr kumimoji="0" lang="en-ZA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7260657" y="5603219"/>
            <a:ext cx="1684820" cy="369332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JUNIOR GUARD </a:t>
            </a:r>
            <a:endParaRPr kumimoji="0" lang="en-ZA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7100284" y="1514354"/>
            <a:ext cx="1829090" cy="369332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SENIOUR GUARD </a:t>
            </a:r>
            <a:endParaRPr kumimoji="0" lang="en-ZA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4663554" y="3455281"/>
            <a:ext cx="2234422" cy="584775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 w="22225">
                  <a:solidFill>
                    <a:srgbClr val="ED7D31"/>
                  </a:solidFill>
                  <a:prstDash val="solid"/>
                </a:ln>
                <a:solidFill>
                  <a:srgbClr val="ED7D31">
                    <a:lumMod val="40000"/>
                    <a:lumOff val="6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LAIN CAPS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 w="22225">
                  <a:solidFill>
                    <a:srgbClr val="ED7D31"/>
                  </a:solidFill>
                  <a:prstDash val="solid"/>
                </a:ln>
                <a:solidFill>
                  <a:srgbClr val="ED7D31">
                    <a:lumMod val="40000"/>
                    <a:lumOff val="6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WITHOUT DECORATION</a:t>
            </a:r>
            <a:endParaRPr kumimoji="0" lang="en-ZA" sz="1600" b="1" i="0" u="none" strike="noStrike" kern="0" cap="none" spc="0" normalizeH="0" baseline="0" noProof="0" dirty="0">
              <a:ln w="22225">
                <a:solidFill>
                  <a:srgbClr val="ED7D31"/>
                </a:solidFill>
                <a:prstDash val="solid"/>
              </a:ln>
              <a:solidFill>
                <a:srgbClr val="ED7D31">
                  <a:lumMod val="40000"/>
                  <a:lumOff val="6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4589934" y="5494876"/>
            <a:ext cx="2234422" cy="584775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 w="22225">
                  <a:solidFill>
                    <a:srgbClr val="ED7D31"/>
                  </a:solidFill>
                  <a:prstDash val="solid"/>
                </a:ln>
                <a:solidFill>
                  <a:srgbClr val="ED7D31">
                    <a:lumMod val="40000"/>
                    <a:lumOff val="6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LAIN CAPS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 w="22225">
                  <a:solidFill>
                    <a:srgbClr val="ED7D31"/>
                  </a:solidFill>
                  <a:prstDash val="solid"/>
                </a:ln>
                <a:solidFill>
                  <a:srgbClr val="ED7D31">
                    <a:lumMod val="40000"/>
                    <a:lumOff val="6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WITHOUT DECORATION</a:t>
            </a:r>
            <a:endParaRPr kumimoji="0" lang="en-ZA" sz="1600" b="1" i="0" u="none" strike="noStrike" kern="0" cap="none" spc="0" normalizeH="0" baseline="0" noProof="0" dirty="0">
              <a:ln w="22225">
                <a:solidFill>
                  <a:srgbClr val="ED7D31"/>
                </a:solidFill>
                <a:prstDash val="solid"/>
              </a:ln>
              <a:solidFill>
                <a:srgbClr val="ED7D31">
                  <a:lumMod val="40000"/>
                  <a:lumOff val="6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51863" y="1156040"/>
            <a:ext cx="1708866" cy="646331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SENIOR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BORDER GUARD</a:t>
            </a:r>
            <a:endParaRPr kumimoji="0" lang="en-ZA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51863" y="3463957"/>
            <a:ext cx="1708866" cy="369332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BORDER GUARD</a:t>
            </a:r>
            <a:endParaRPr kumimoji="0" lang="en-ZA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51863" y="5433320"/>
            <a:ext cx="1708865" cy="646331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JUNIOR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BORDER GUARD</a:t>
            </a:r>
            <a:endParaRPr kumimoji="0" lang="en-ZA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323528" y="674653"/>
            <a:ext cx="903058" cy="369332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RANK</a:t>
            </a:r>
            <a:endParaRPr kumimoji="0" lang="en-ZA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4450171" y="691059"/>
            <a:ext cx="2105314" cy="369332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CAP DECORATION</a:t>
            </a:r>
            <a:endParaRPr kumimoji="0" lang="en-ZA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32239" y="674653"/>
            <a:ext cx="1518627" cy="192076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43574" y="2642743"/>
            <a:ext cx="1507292" cy="211698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98137" y="4759726"/>
            <a:ext cx="1529832" cy="2084904"/>
          </a:xfrm>
          <a:prstGeom prst="rect">
            <a:avLst/>
          </a:prstGeom>
        </p:spPr>
      </p:pic>
      <p:sp>
        <p:nvSpPr>
          <p:cNvPr id="20" name="Slide Number Placeholder 1"/>
          <p:cNvSpPr txBox="1">
            <a:spLocks/>
          </p:cNvSpPr>
          <p:nvPr/>
        </p:nvSpPr>
        <p:spPr>
          <a:xfrm>
            <a:off x="4563960" y="6466222"/>
            <a:ext cx="1512168" cy="315771"/>
          </a:xfrm>
          <a:prstGeom prst="rect">
            <a:avLst/>
          </a:prstGeom>
          <a:noFill/>
          <a:ln>
            <a:solidFill>
              <a:srgbClr val="F07F09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07F09">
                    <a:lumMod val="75000"/>
                  </a:srgb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Slide 15 of 29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F07F09">
                  <a:lumMod val="75000"/>
                </a:srgbClr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9843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66" y="5657893"/>
            <a:ext cx="1257821" cy="1177434"/>
          </a:xfrm>
          <a:prstGeom prst="rect">
            <a:avLst/>
          </a:prstGeom>
        </p:spPr>
      </p:pic>
      <p:sp>
        <p:nvSpPr>
          <p:cNvPr id="48" name="Title 1"/>
          <p:cNvSpPr>
            <a:spLocks noGrp="1"/>
          </p:cNvSpPr>
          <p:nvPr>
            <p:ph type="title"/>
          </p:nvPr>
        </p:nvSpPr>
        <p:spPr>
          <a:xfrm>
            <a:off x="899592" y="808371"/>
            <a:ext cx="2436273" cy="477759"/>
          </a:xfrm>
          <a:solidFill>
            <a:srgbClr val="00B050"/>
          </a:solidFill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>
            <a:normAutofit/>
            <a:sp3d extrusionH="57150">
              <a:bevelT w="38100" h="38100"/>
            </a:sp3d>
          </a:bodyPr>
          <a:lstStyle/>
          <a:p>
            <a:pPr algn="ctr"/>
            <a:r>
              <a:rPr lang="en-US" sz="2700" b="1" dirty="0" smtClean="0">
                <a:ln w="12700" cmpd="sng">
                  <a:solidFill>
                    <a:schemeClr val="accent4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FLAG</a:t>
            </a:r>
            <a:endParaRPr lang="en-ZA" sz="2700" b="1" dirty="0">
              <a:ln w="12700" cmpd="sng">
                <a:solidFill>
                  <a:schemeClr val="accent4"/>
                </a:solidFill>
                <a:prstDash val="solid"/>
              </a:ln>
              <a:gradFill>
                <a:gsLst>
                  <a:gs pos="0">
                    <a:schemeClr val="accent4"/>
                  </a:gs>
                  <a:gs pos="4000">
                    <a:schemeClr val="accent4">
                      <a:lumMod val="60000"/>
                      <a:lumOff val="40000"/>
                    </a:schemeClr>
                  </a:gs>
                  <a:gs pos="87000">
                    <a:schemeClr val="accent4">
                      <a:lumMod val="20000"/>
                      <a:lumOff val="80000"/>
                    </a:schemeClr>
                  </a:gs>
                </a:gsLst>
                <a:lin ang="5400000"/>
              </a:gra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4" name="Picture 4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250" y="1548328"/>
            <a:ext cx="4581280" cy="310741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6296215" y="4725144"/>
            <a:ext cx="2368762" cy="498767"/>
          </a:xfrm>
          <a:prstGeom prst="rect">
            <a:avLst/>
          </a:prstGeom>
          <a:solidFill>
            <a:srgbClr val="00B050"/>
          </a:solidFill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vert="horz" lIns="91440" tIns="45720" rIns="91440" bIns="45720" rtlCol="0" anchor="ctr">
            <a:normAutofit/>
            <a:sp3d extrusionH="57150">
              <a:bevelT w="38100" h="38100"/>
            </a:sp3d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 smtClean="0">
                <a:ln w="12700" cmpd="sng">
                  <a:solidFill>
                    <a:srgbClr val="FFC000"/>
                  </a:solidFill>
                  <a:prstDash val="solid"/>
                </a:ln>
                <a:gradFill>
                  <a:gsLst>
                    <a:gs pos="0">
                      <a:srgbClr val="FFC000"/>
                    </a:gs>
                    <a:gs pos="4000">
                      <a:srgbClr val="FFC000">
                        <a:lumMod val="60000"/>
                        <a:lumOff val="40000"/>
                      </a:srgbClr>
                    </a:gs>
                    <a:gs pos="87000">
                      <a:srgbClr val="FFC000">
                        <a:lumMod val="20000"/>
                        <a:lumOff val="80000"/>
                      </a:srgbClr>
                    </a:gs>
                  </a:gsLst>
                  <a:lin ang="5400000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BUTTONS</a:t>
            </a:r>
            <a:endParaRPr kumimoji="0" lang="en-ZA" sz="2000" b="1" i="0" u="none" strike="noStrike" kern="1200" cap="none" spc="0" normalizeH="0" baseline="0" noProof="0" dirty="0">
              <a:ln w="12700" cmpd="sng">
                <a:solidFill>
                  <a:srgbClr val="FFC000"/>
                </a:solidFill>
                <a:prstDash val="solid"/>
              </a:ln>
              <a:gradFill>
                <a:gsLst>
                  <a:gs pos="0">
                    <a:srgbClr val="FFC000"/>
                  </a:gs>
                  <a:gs pos="4000">
                    <a:srgbClr val="FFC000">
                      <a:lumMod val="60000"/>
                      <a:lumOff val="40000"/>
                    </a:srgbClr>
                  </a:gs>
                  <a:gs pos="87000">
                    <a:srgbClr val="FFC000">
                      <a:lumMod val="20000"/>
                      <a:lumOff val="80000"/>
                    </a:srgbClr>
                  </a:gs>
                </a:gsLst>
                <a:lin ang="5400000"/>
              </a:gra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08269" y="67250"/>
            <a:ext cx="2544657" cy="54941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20271" y="5320916"/>
            <a:ext cx="1512168" cy="153708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92280" y="704543"/>
            <a:ext cx="1347333" cy="3389670"/>
          </a:xfrm>
          <a:prstGeom prst="rect">
            <a:avLst/>
          </a:prstGeom>
        </p:spPr>
      </p:pic>
      <p:sp>
        <p:nvSpPr>
          <p:cNvPr id="10" name="Slide Number Placeholder 1"/>
          <p:cNvSpPr txBox="1">
            <a:spLocks/>
          </p:cNvSpPr>
          <p:nvPr/>
        </p:nvSpPr>
        <p:spPr>
          <a:xfrm>
            <a:off x="3680287" y="6411761"/>
            <a:ext cx="1512168" cy="315771"/>
          </a:xfrm>
          <a:prstGeom prst="rect">
            <a:avLst/>
          </a:prstGeom>
          <a:noFill/>
          <a:ln>
            <a:solidFill>
              <a:srgbClr val="F07F09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07F09">
                    <a:lumMod val="75000"/>
                  </a:srgb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Slide 16 of 29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F07F09">
                  <a:lumMod val="75000"/>
                </a:srgbClr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608" y="2132857"/>
            <a:ext cx="7848872" cy="1224136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endParaRPr lang="en-US" sz="2000" b="1" dirty="0" smtClean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r>
              <a:rPr lang="en-US" sz="2000" b="1" i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STAFF INTEGRATION MODEL</a:t>
            </a:r>
          </a:p>
          <a:p>
            <a:pPr algn="just"/>
            <a:endParaRPr lang="en-ZA" dirty="0"/>
          </a:p>
        </p:txBody>
      </p:sp>
      <p:pic>
        <p:nvPicPr>
          <p:cNvPr id="15" name="Picture 14" descr="BMA Logo_CMYK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6021288"/>
            <a:ext cx="864096" cy="73661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183033" y="6309320"/>
            <a:ext cx="295144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008040"/>
                </a:solidFill>
              </a:rPr>
              <a:t>Secure </a:t>
            </a:r>
            <a:r>
              <a:rPr lang="en-US" sz="1400" b="1" dirty="0">
                <a:solidFill>
                  <a:srgbClr val="008040"/>
                </a:solidFill>
              </a:rPr>
              <a:t>Borders for Development</a:t>
            </a:r>
            <a:endParaRPr lang="en-US" sz="1400" dirty="0">
              <a:solidFill>
                <a:srgbClr val="008040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7504" y="6021288"/>
            <a:ext cx="8928992" cy="0"/>
          </a:xfrm>
          <a:prstGeom prst="line">
            <a:avLst/>
          </a:prstGeom>
          <a:ln>
            <a:solidFill>
              <a:srgbClr val="00804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" name="Picture 8" descr="BMA Logo_CMYK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896" y="188640"/>
            <a:ext cx="1559076" cy="1499138"/>
          </a:xfrm>
          <a:prstGeom prst="rect">
            <a:avLst/>
          </a:prstGeom>
        </p:spPr>
      </p:pic>
      <p:pic>
        <p:nvPicPr>
          <p:cNvPr id="10" name="Picture 9" descr="NDP Logo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15115" y="4343275"/>
            <a:ext cx="977365" cy="941403"/>
          </a:xfrm>
          <a:prstGeom prst="rect">
            <a:avLst/>
          </a:prstGeom>
        </p:spPr>
      </p:pic>
      <p:sp>
        <p:nvSpPr>
          <p:cNvPr id="11" name="Slide Number Placeholder 1"/>
          <p:cNvSpPr txBox="1">
            <a:spLocks/>
          </p:cNvSpPr>
          <p:nvPr/>
        </p:nvSpPr>
        <p:spPr>
          <a:xfrm>
            <a:off x="3754444" y="6309320"/>
            <a:ext cx="1512168" cy="31577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en-US" sz="1600" b="1" dirty="0" smtClean="0">
                <a:solidFill>
                  <a:schemeClr val="accent1">
                    <a:lumMod val="75000"/>
                  </a:schemeClr>
                </a:solidFill>
              </a:rPr>
              <a:t>Slide 17 of 29</a:t>
            </a:r>
            <a:endParaRPr lang="en-US" sz="16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9390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Content Placeholder 2"/>
          <p:cNvSpPr txBox="1">
            <a:spLocks/>
          </p:cNvSpPr>
          <p:nvPr/>
        </p:nvSpPr>
        <p:spPr bwMode="auto">
          <a:xfrm>
            <a:off x="97225" y="898462"/>
            <a:ext cx="8939271" cy="487457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ZA" dirty="0"/>
          </a:p>
        </p:txBody>
      </p:sp>
      <p:sp>
        <p:nvSpPr>
          <p:cNvPr id="18" name="Rectangle 17"/>
          <p:cNvSpPr/>
          <p:nvPr/>
        </p:nvSpPr>
        <p:spPr>
          <a:xfrm>
            <a:off x="323527" y="134128"/>
            <a:ext cx="8568953" cy="504056"/>
          </a:xfrm>
          <a:prstGeom prst="rect">
            <a:avLst/>
          </a:prstGeom>
          <a:solidFill>
            <a:srgbClr val="008040"/>
          </a:solidFill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STAFF </a:t>
            </a:r>
            <a:r>
              <a:rPr lang="en-US" sz="2400" b="1" i="1" dirty="0" smtClean="0">
                <a:solidFill>
                  <a:schemeClr val="tx1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INTEGRATION MODEL:</a:t>
            </a:r>
            <a:endParaRPr lang="en-US" sz="2400" i="1" dirty="0">
              <a:solidFill>
                <a:srgbClr val="FFD21E"/>
              </a:solidFill>
              <a:latin typeface="Gill Sans MT" panose="020B0502020104020203" pitchFamily="34" charset="0"/>
              <a:ea typeface="Cambria" panose="02040503050406030204" pitchFamily="18" charset="0"/>
            </a:endParaRPr>
          </a:p>
        </p:txBody>
      </p:sp>
      <p:sp>
        <p:nvSpPr>
          <p:cNvPr id="205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3491880" y="6249446"/>
            <a:ext cx="1512168" cy="315771"/>
          </a:xfrm>
          <a:noFill/>
          <a:ln>
            <a:solidFill>
              <a:schemeClr val="accent1"/>
            </a:solidFill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noProof="0" dirty="0" smtClean="0">
                <a:solidFill>
                  <a:schemeClr val="accent1">
                    <a:lumMod val="75000"/>
                  </a:schemeClr>
                </a:solidFill>
              </a:rPr>
              <a:t>Slide </a:t>
            </a:r>
            <a:fld id="{10D10A82-EC7D-4051-91C0-F2BDFF4106F7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of</a:t>
            </a:r>
            <a:r>
              <a:rPr kumimoji="0" lang="en-US" sz="1600" b="1" i="0" u="none" strike="noStrike" kern="120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29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012160" y="6165390"/>
            <a:ext cx="295144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008040"/>
                </a:solidFill>
              </a:rPr>
              <a:t>Secure </a:t>
            </a:r>
            <a:r>
              <a:rPr lang="en-US" sz="1400" b="1" dirty="0">
                <a:solidFill>
                  <a:srgbClr val="008040"/>
                </a:solidFill>
              </a:rPr>
              <a:t>Borders for Development</a:t>
            </a:r>
            <a:endParaRPr lang="en-US" sz="1400" dirty="0">
              <a:solidFill>
                <a:srgbClr val="008040"/>
              </a:solidFill>
            </a:endParaRPr>
          </a:p>
        </p:txBody>
      </p:sp>
      <p:graphicFrame>
        <p:nvGraphicFramePr>
          <p:cNvPr id="34" name="Table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3689653"/>
              </p:ext>
            </p:extLst>
          </p:nvPr>
        </p:nvGraphicFramePr>
        <p:xfrm>
          <a:off x="150451" y="1103504"/>
          <a:ext cx="4011248" cy="4464496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991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195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399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Departments</a:t>
                      </a:r>
                      <a:endParaRPr lang="en-ZA" sz="1400" dirty="0" smtClean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marL="68580" marR="68580" marT="34290" marB="3429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Functions transferred 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to BMA</a:t>
                      </a:r>
                      <a:endParaRPr lang="en-ZA" sz="1400" dirty="0" smtClean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marL="68580" marR="68580" marT="34290" marB="34290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999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Department of Home Affairs (DHA)</a:t>
                      </a:r>
                      <a:endParaRPr lang="en-ZA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Port Immigration function</a:t>
                      </a:r>
                    </a:p>
                    <a:p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( 1285 staff )</a:t>
                      </a:r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Gill Sans MT" panose="020B0502020104020203" pitchFamily="34" charset="0"/>
                        </a:rPr>
                        <a:t> </a:t>
                      </a:r>
                      <a:endParaRPr lang="en-ZA" sz="1400" b="0" dirty="0">
                        <a:solidFill>
                          <a:schemeClr val="tx1"/>
                        </a:solidFill>
                        <a:latin typeface="Gill Sans MT" panose="020B0502020104020203" pitchFamily="34" charset="0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8029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Gill Sans MT" panose="020B0502020104020203" pitchFamily="34" charset="0"/>
                        </a:rPr>
                        <a:t>National Department</a:t>
                      </a:r>
                      <a:r>
                        <a:rPr lang="en-US" sz="1400" baseline="0" dirty="0" smtClean="0">
                          <a:latin typeface="Gill Sans MT" panose="020B0502020104020203" pitchFamily="34" charset="0"/>
                        </a:rPr>
                        <a:t> of Health</a:t>
                      </a:r>
                      <a:endParaRPr lang="en-ZA" sz="1400" dirty="0">
                        <a:latin typeface="Gill Sans MT" panose="020B0502020104020203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Gill Sans MT" panose="020B0502020104020203" pitchFamily="34" charset="0"/>
                        </a:rPr>
                        <a:t>Port Health</a:t>
                      </a:r>
                      <a:r>
                        <a:rPr lang="en-US" sz="1400" baseline="0" dirty="0" smtClean="0">
                          <a:latin typeface="Gill Sans MT" panose="020B0502020104020203" pitchFamily="34" charset="0"/>
                        </a:rPr>
                        <a:t> function </a:t>
                      </a:r>
                    </a:p>
                    <a:p>
                      <a:r>
                        <a:rPr lang="en-US" sz="1400" b="1" baseline="0" dirty="0" smtClean="0">
                          <a:latin typeface="Gill Sans MT" panose="020B0502020104020203" pitchFamily="34" charset="0"/>
                        </a:rPr>
                        <a:t>( 339 staff )</a:t>
                      </a:r>
                      <a:endParaRPr lang="en-ZA" sz="1400" b="1" dirty="0">
                        <a:latin typeface="Gill Sans MT" panose="020B0502020104020203" pitchFamily="34" charset="0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2856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Gill Sans MT" panose="020B0502020104020203" pitchFamily="34" charset="0"/>
                        </a:rPr>
                        <a:t>Department</a:t>
                      </a:r>
                      <a:r>
                        <a:rPr lang="en-US" sz="1400" baseline="0" dirty="0" smtClean="0">
                          <a:latin typeface="Gill Sans MT" panose="020B0502020104020203" pitchFamily="34" charset="0"/>
                        </a:rPr>
                        <a:t> of Forestry, Fisheries &amp; the Environment (DFFE)</a:t>
                      </a:r>
                      <a:endParaRPr lang="en-ZA" sz="1400" dirty="0">
                        <a:latin typeface="Gill Sans MT" panose="020B0502020104020203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Gill Sans MT" panose="020B0502020104020203" pitchFamily="34" charset="0"/>
                        </a:rPr>
                        <a:t>Biosecurity (fauna</a:t>
                      </a:r>
                      <a:r>
                        <a:rPr lang="en-US" sz="1400" baseline="0" dirty="0" smtClean="0">
                          <a:latin typeface="Gill Sans MT" panose="020B0502020104020203" pitchFamily="34" charset="0"/>
                        </a:rPr>
                        <a:t> and flora)</a:t>
                      </a:r>
                    </a:p>
                    <a:p>
                      <a:r>
                        <a:rPr lang="en-US" sz="1400" b="1" baseline="0" dirty="0" smtClean="0">
                          <a:latin typeface="Gill Sans MT" panose="020B0502020104020203" pitchFamily="34" charset="0"/>
                        </a:rPr>
                        <a:t>( 14 staff )</a:t>
                      </a:r>
                      <a:endParaRPr lang="en-ZA" sz="1400" b="1" dirty="0">
                        <a:latin typeface="Gill Sans MT" panose="020B0502020104020203" pitchFamily="34" charset="0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77541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Gill Sans MT" panose="020B0502020104020203" pitchFamily="34" charset="0"/>
                        </a:rPr>
                        <a:t>Department</a:t>
                      </a:r>
                      <a:r>
                        <a:rPr lang="en-US" sz="1400" baseline="0" dirty="0" smtClean="0">
                          <a:latin typeface="Gill Sans MT" panose="020B0502020104020203" pitchFamily="34" charset="0"/>
                        </a:rPr>
                        <a:t> of Agriculture, Land Reform &amp;d Rural Development (DALRRD)</a:t>
                      </a:r>
                      <a:endParaRPr lang="en-ZA" sz="1400" dirty="0">
                        <a:latin typeface="Gill Sans MT" panose="020B0502020104020203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Gill Sans MT" panose="020B0502020104020203" pitchFamily="34" charset="0"/>
                        </a:rPr>
                        <a:t>Agriculture/plants functions</a:t>
                      </a:r>
                    </a:p>
                    <a:p>
                      <a:r>
                        <a:rPr lang="en-US" sz="1400" b="1" dirty="0" smtClean="0">
                          <a:latin typeface="Gill Sans MT" panose="020B0502020104020203" pitchFamily="34" charset="0"/>
                        </a:rPr>
                        <a:t>( 372 staff )</a:t>
                      </a:r>
                      <a:r>
                        <a:rPr lang="en-US" sz="1400" dirty="0" smtClean="0">
                          <a:latin typeface="Gill Sans MT" panose="020B0502020104020203" pitchFamily="34" charset="0"/>
                        </a:rPr>
                        <a:t> </a:t>
                      </a:r>
                      <a:endParaRPr lang="en-ZA" sz="1400" dirty="0">
                        <a:latin typeface="Gill Sans MT" panose="020B0502020104020203" pitchFamily="34" charset="0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endParaRPr lang="en-ZA" sz="1400" b="1" dirty="0" smtClean="0">
                        <a:latin typeface="Gill Sans MT" panose="020B0502020104020203" pitchFamily="34" charset="0"/>
                      </a:endParaRPr>
                    </a:p>
                    <a:p>
                      <a:r>
                        <a:rPr lang="en-ZA" sz="1400" b="1" dirty="0" smtClean="0">
                          <a:latin typeface="Gill Sans MT" panose="020B0502020104020203" pitchFamily="34" charset="0"/>
                        </a:rPr>
                        <a:t>TOTAL</a:t>
                      </a:r>
                      <a:endParaRPr lang="en-ZA" sz="1400" b="1" dirty="0">
                        <a:latin typeface="Gill Sans MT" panose="020B0502020104020203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ZA" sz="1400" b="1" dirty="0" smtClean="0">
                        <a:latin typeface="Gill Sans MT" panose="020B0502020104020203" pitchFamily="34" charset="0"/>
                      </a:endParaRPr>
                    </a:p>
                    <a:p>
                      <a:r>
                        <a:rPr lang="en-ZA" sz="1600" b="1" u="none" dirty="0" smtClean="0">
                          <a:latin typeface="Gill Sans MT" panose="020B0502020104020203" pitchFamily="34" charset="0"/>
                        </a:rPr>
                        <a:t>( </a:t>
                      </a:r>
                      <a:r>
                        <a:rPr lang="en-ZA" sz="1600" b="1" u="sng" dirty="0" smtClean="0">
                          <a:latin typeface="Gill Sans MT" panose="020B0502020104020203" pitchFamily="34" charset="0"/>
                        </a:rPr>
                        <a:t>2 010</a:t>
                      </a:r>
                      <a:r>
                        <a:rPr lang="en-ZA" sz="1600" b="1" u="none" dirty="0" smtClean="0">
                          <a:latin typeface="Gill Sans MT" panose="020B0502020104020203" pitchFamily="34" charset="0"/>
                        </a:rPr>
                        <a:t> s</a:t>
                      </a:r>
                      <a:r>
                        <a:rPr lang="en-ZA" sz="1600" b="1" dirty="0" smtClean="0">
                          <a:latin typeface="Gill Sans MT" panose="020B0502020104020203" pitchFamily="34" charset="0"/>
                        </a:rPr>
                        <a:t>taff )</a:t>
                      </a:r>
                      <a:r>
                        <a:rPr lang="en-ZA" sz="1600" b="1" baseline="0" dirty="0" smtClean="0">
                          <a:latin typeface="Gill Sans MT" panose="020B0502020104020203" pitchFamily="34" charset="0"/>
                        </a:rPr>
                        <a:t> </a:t>
                      </a:r>
                      <a:endParaRPr lang="en-ZA" sz="1600" b="1" dirty="0">
                        <a:latin typeface="Gill Sans MT" panose="020B0502020104020203" pitchFamily="34" charset="0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393710776"/>
                  </a:ext>
                </a:extLst>
              </a:tr>
            </a:tbl>
          </a:graphicData>
        </a:graphic>
      </p:graphicFrame>
      <p:sp>
        <p:nvSpPr>
          <p:cNvPr id="36" name="Right Brace 35"/>
          <p:cNvSpPr/>
          <p:nvPr/>
        </p:nvSpPr>
        <p:spPr>
          <a:xfrm>
            <a:off x="4145546" y="1784950"/>
            <a:ext cx="357138" cy="3456384"/>
          </a:xfrm>
          <a:prstGeom prst="rightBrac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endParaRPr lang="en-ZA" sz="1350" b="1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38" name="Right Arrow 37"/>
          <p:cNvSpPr/>
          <p:nvPr/>
        </p:nvSpPr>
        <p:spPr>
          <a:xfrm>
            <a:off x="6013037" y="3375225"/>
            <a:ext cx="442080" cy="242047"/>
          </a:xfrm>
          <a:prstGeom prst="rightArrow">
            <a:avLst/>
          </a:prstGeom>
          <a:solidFill>
            <a:schemeClr val="accent2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endParaRPr lang="en-ZA" sz="1350" dirty="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141093" y="2797277"/>
            <a:ext cx="1072550" cy="1408078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u="sng" dirty="0">
                <a:solidFill>
                  <a:prstClr val="black"/>
                </a:solidFill>
                <a:latin typeface="Calibri" panose="020F0502020204030204"/>
              </a:rPr>
              <a:t>BMA</a:t>
            </a:r>
          </a:p>
          <a:p>
            <a:pPr marL="130969" indent="-130969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1050" dirty="0">
                <a:solidFill>
                  <a:prstClr val="black"/>
                </a:solidFill>
                <a:latin typeface="Gill Sans MT" panose="020B0502020104020203" pitchFamily="34" charset="0"/>
              </a:rPr>
              <a:t>Integrated Platform </a:t>
            </a:r>
          </a:p>
          <a:p>
            <a:pPr marL="130969" indent="-130969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1050" dirty="0">
                <a:solidFill>
                  <a:prstClr val="black"/>
                </a:solidFill>
                <a:latin typeface="Gill Sans MT" panose="020B0502020104020203" pitchFamily="34" charset="0"/>
              </a:rPr>
              <a:t>One command </a:t>
            </a:r>
            <a:r>
              <a:rPr lang="en-US" sz="105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&amp; </a:t>
            </a:r>
            <a:r>
              <a:rPr lang="en-US" sz="1050" dirty="0">
                <a:solidFill>
                  <a:prstClr val="black"/>
                </a:solidFill>
                <a:latin typeface="Gill Sans MT" panose="020B0502020104020203" pitchFamily="34" charset="0"/>
              </a:rPr>
              <a:t>control</a:t>
            </a:r>
          </a:p>
          <a:p>
            <a:pPr marL="130969" indent="-130969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1050" dirty="0">
                <a:solidFill>
                  <a:prstClr val="black"/>
                </a:solidFill>
                <a:latin typeface="Gill Sans MT" panose="020B0502020104020203" pitchFamily="34" charset="0"/>
              </a:rPr>
              <a:t>One Port Commander </a:t>
            </a:r>
            <a:endParaRPr lang="en-ZA" sz="1050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40" name="Right Arrow 39"/>
          <p:cNvSpPr/>
          <p:nvPr/>
        </p:nvSpPr>
        <p:spPr>
          <a:xfrm>
            <a:off x="4914112" y="3382143"/>
            <a:ext cx="245406" cy="240197"/>
          </a:xfrm>
          <a:prstGeom prst="rightArrow">
            <a:avLst/>
          </a:prstGeom>
          <a:solidFill>
            <a:schemeClr val="accent2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endParaRPr lang="en-ZA" sz="1350" dirty="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505917" y="2347658"/>
            <a:ext cx="1261505" cy="276999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prstClr val="black"/>
                </a:solidFill>
                <a:latin typeface="Gill Sans MT" panose="020B0502020104020203" pitchFamily="34" charset="0"/>
              </a:rPr>
              <a:t>Work Streams </a:t>
            </a:r>
            <a:endParaRPr lang="en-ZA" sz="1200" b="1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481671" y="2835720"/>
            <a:ext cx="1144558" cy="1431161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u="sng" dirty="0">
                <a:solidFill>
                  <a:prstClr val="black"/>
                </a:solidFill>
                <a:latin typeface="Gill Sans MT" panose="020B0502020104020203" pitchFamily="34" charset="0"/>
              </a:rPr>
              <a:t>Port Commander</a:t>
            </a:r>
          </a:p>
          <a:p>
            <a:pPr marL="130969" indent="-130969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1050" dirty="0">
                <a:solidFill>
                  <a:prstClr val="black"/>
                </a:solidFill>
                <a:latin typeface="Gill Sans MT" panose="020B0502020104020203" pitchFamily="34" charset="0"/>
              </a:rPr>
              <a:t>Immigration </a:t>
            </a:r>
          </a:p>
          <a:p>
            <a:pPr marL="130969" indent="-130969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1050" dirty="0">
                <a:solidFill>
                  <a:prstClr val="black"/>
                </a:solidFill>
                <a:latin typeface="Gill Sans MT" panose="020B0502020104020203" pitchFamily="34" charset="0"/>
              </a:rPr>
              <a:t>Port Health </a:t>
            </a:r>
          </a:p>
          <a:p>
            <a:pPr marL="130969" indent="-130969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105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Environmental</a:t>
            </a:r>
            <a:endParaRPr lang="en-US" sz="1050" dirty="0">
              <a:solidFill>
                <a:prstClr val="black"/>
              </a:solidFill>
              <a:latin typeface="Gill Sans MT" panose="020B0502020104020203" pitchFamily="34" charset="0"/>
            </a:endParaRPr>
          </a:p>
          <a:p>
            <a:pPr marL="130969" indent="-130969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105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Agricultural </a:t>
            </a:r>
            <a:endParaRPr lang="en-US" sz="1050" dirty="0">
              <a:solidFill>
                <a:prstClr val="black"/>
              </a:solidFill>
              <a:latin typeface="Gill Sans MT" panose="020B0502020104020203" pitchFamily="34" charset="0"/>
            </a:endParaRPr>
          </a:p>
          <a:p>
            <a:pPr marL="130969" indent="-130969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1050" dirty="0" smtClean="0">
                <a:solidFill>
                  <a:srgbClr val="FF0000"/>
                </a:solidFill>
                <a:latin typeface="Gill Sans MT" panose="020B0502020104020203" pitchFamily="34" charset="0"/>
              </a:rPr>
              <a:t>Border/Access Control </a:t>
            </a:r>
            <a:endParaRPr lang="en-US" sz="1050" dirty="0">
              <a:solidFill>
                <a:srgbClr val="FF0000"/>
              </a:solidFill>
              <a:latin typeface="Gill Sans MT" panose="020B0502020104020203" pitchFamily="34" charset="0"/>
            </a:endParaRPr>
          </a:p>
        </p:txBody>
      </p:sp>
      <p:sp>
        <p:nvSpPr>
          <p:cNvPr id="43" name="Left Arrow 42"/>
          <p:cNvSpPr/>
          <p:nvPr/>
        </p:nvSpPr>
        <p:spPr>
          <a:xfrm>
            <a:off x="7626229" y="3357492"/>
            <a:ext cx="227673" cy="195871"/>
          </a:xfrm>
          <a:prstGeom prst="leftArrow">
            <a:avLst/>
          </a:prstGeom>
          <a:solidFill>
            <a:schemeClr val="accent1">
              <a:lumMod val="50000"/>
            </a:schemeClr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endParaRPr lang="en-ZA" sz="1350" dirty="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7878494" y="2993762"/>
            <a:ext cx="1119966" cy="1015663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u="sng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Insignia</a:t>
            </a:r>
          </a:p>
          <a:p>
            <a:pPr marL="130969" indent="-130969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Specialist</a:t>
            </a:r>
            <a:endParaRPr lang="en-US" sz="1200" dirty="0">
              <a:solidFill>
                <a:prstClr val="black"/>
              </a:solidFill>
              <a:latin typeface="Gill Sans MT" panose="020B0502020104020203" pitchFamily="34" charset="0"/>
            </a:endParaRPr>
          </a:p>
          <a:p>
            <a:pPr marL="130969" indent="-130969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Enforcement</a:t>
            </a:r>
          </a:p>
          <a:p>
            <a:pPr marL="130969" indent="-130969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Support</a:t>
            </a:r>
          </a:p>
          <a:p>
            <a:pPr marL="130969" indent="-130969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1200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Auxiliary</a:t>
            </a:r>
            <a:r>
              <a:rPr lang="en-US" sz="1200" u="sng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 </a:t>
            </a:r>
            <a:endParaRPr lang="en-ZA" sz="1200" u="sng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4520965" y="1924717"/>
            <a:ext cx="369332" cy="3514520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vert="vert270" wrap="square" rtlCol="0">
            <a:spAutoFit/>
          </a:bodyPr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Integrated Border </a:t>
            </a:r>
            <a:r>
              <a:rPr lang="en-US" sz="1200" b="1" dirty="0">
                <a:solidFill>
                  <a:prstClr val="black"/>
                </a:solidFill>
                <a:latin typeface="Gill Sans MT" panose="020B0502020104020203" pitchFamily="34" charset="0"/>
              </a:rPr>
              <a:t>Management Authority </a:t>
            </a:r>
            <a:endParaRPr lang="en-ZA" sz="1200" b="1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pic>
        <p:nvPicPr>
          <p:cNvPr id="19" name="Picture 18" descr="BMA Logo_CMYK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5825138"/>
            <a:ext cx="1195766" cy="988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4782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BMA Logo_CMYK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6021288"/>
            <a:ext cx="864096" cy="73661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183033" y="6309320"/>
            <a:ext cx="295144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008040"/>
                </a:solidFill>
              </a:rPr>
              <a:t>Secure </a:t>
            </a:r>
            <a:r>
              <a:rPr lang="en-US" sz="1400" b="1" dirty="0">
                <a:solidFill>
                  <a:srgbClr val="008040"/>
                </a:solidFill>
              </a:rPr>
              <a:t>Borders for Development</a:t>
            </a:r>
            <a:endParaRPr lang="en-US" sz="1400" dirty="0">
              <a:solidFill>
                <a:srgbClr val="008040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7504" y="6021288"/>
            <a:ext cx="8928992" cy="0"/>
          </a:xfrm>
          <a:prstGeom prst="line">
            <a:avLst/>
          </a:prstGeom>
          <a:ln>
            <a:solidFill>
              <a:srgbClr val="00804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4098" name="Picture 2" descr="fae9681f-49a7-4f0d-8200-c661f3f3e53c@dh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3464"/>
            <a:ext cx="2088232" cy="3549552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26633" y="394103"/>
            <a:ext cx="1783261" cy="1864587"/>
          </a:xfrm>
          <a:prstGeom prst="rect">
            <a:avLst/>
          </a:prstGeom>
        </p:spPr>
      </p:pic>
      <p:pic>
        <p:nvPicPr>
          <p:cNvPr id="4101" name="Picture 5" descr="PICTURES FROM THE FIELD - 14 July 2022 | eNC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212976"/>
            <a:ext cx="4722364" cy="275057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76824" y="4505431"/>
            <a:ext cx="1400022" cy="1411478"/>
          </a:xfrm>
          <a:prstGeom prst="rect">
            <a:avLst/>
          </a:prstGeom>
        </p:spPr>
      </p:pic>
      <p:pic>
        <p:nvPicPr>
          <p:cNvPr id="4102" name="Picture 6" descr="811512e5-2107-4f0b-96dd-4c02496e2c26@dh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837495" y="559258"/>
            <a:ext cx="3765576" cy="267612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572000" y="423777"/>
            <a:ext cx="1721638" cy="1781088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308304" y="4221088"/>
            <a:ext cx="1856080" cy="1756214"/>
          </a:xfrm>
          <a:prstGeom prst="rect">
            <a:avLst/>
          </a:prstGeom>
        </p:spPr>
      </p:pic>
      <p:sp>
        <p:nvSpPr>
          <p:cNvPr id="14" name="Slide Number Placeholder 1"/>
          <p:cNvSpPr txBox="1">
            <a:spLocks/>
          </p:cNvSpPr>
          <p:nvPr/>
        </p:nvSpPr>
        <p:spPr>
          <a:xfrm>
            <a:off x="3920651" y="6392433"/>
            <a:ext cx="1512168" cy="315771"/>
          </a:xfrm>
          <a:prstGeom prst="rect">
            <a:avLst/>
          </a:prstGeom>
          <a:noFill/>
          <a:ln>
            <a:solidFill>
              <a:srgbClr val="F07F09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07F09">
                    <a:lumMod val="75000"/>
                  </a:srgb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Slide 19 of 29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F07F09">
                  <a:lumMod val="75000"/>
                </a:srgbClr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5613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611560" y="152635"/>
            <a:ext cx="7416824" cy="540061"/>
          </a:xfrm>
          <a:prstGeom prst="rect">
            <a:avLst/>
          </a:prstGeom>
          <a:solidFill>
            <a:srgbClr val="008040"/>
          </a:solidFill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80"/>
                </a:solidFill>
                <a:effectLst/>
                <a:uLnTx/>
                <a:uFillTx/>
                <a:latin typeface="Gill Sans MT" panose="020B0502020104020203" pitchFamily="34" charset="0"/>
                <a:ea typeface="Cambria" panose="02040503050406030204" pitchFamily="18" charset="0"/>
                <a:cs typeface="+mn-cs"/>
              </a:rPr>
              <a:t>F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 panose="020B0502020104020203" pitchFamily="34" charset="0"/>
                <a:ea typeface="Cambria" panose="02040503050406030204" pitchFamily="18" charset="0"/>
                <a:cs typeface="+mn-cs"/>
              </a:rPr>
              <a:t>PURPOSE OF THE PRESENTATION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8080"/>
              </a:solidFill>
              <a:effectLst/>
              <a:uLnTx/>
              <a:uFillTx/>
              <a:latin typeface="Gill Sans MT" panose="020B0502020104020203" pitchFamily="34" charset="0"/>
              <a:ea typeface="Cambria" panose="02040503050406030204" pitchFamily="18" charset="0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2996952"/>
            <a:ext cx="8856984" cy="1656184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92500"/>
          </a:bodyPr>
          <a:lstStyle/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r>
              <a:rPr lang="en-US" sz="2400" b="1" i="1" dirty="0">
                <a:latin typeface="Gill Sans MT" panose="020B0502020104020203" pitchFamily="34" charset="0"/>
                <a:ea typeface="Cambria" panose="02040503050406030204" pitchFamily="18" charset="0"/>
              </a:rPr>
              <a:t>The purpose of this presentation is to </a:t>
            </a:r>
            <a:r>
              <a:rPr lang="en-US" sz="2400" b="1" i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update members of the Home Affairs Portfolio Committee on the latest developments towards the operationalization of BMA as a schedule 3(A) public entity.</a:t>
            </a:r>
            <a:endParaRPr lang="en-ZA" sz="2400" i="1" dirty="0"/>
          </a:p>
        </p:txBody>
      </p:sp>
      <p:pic>
        <p:nvPicPr>
          <p:cNvPr id="15" name="Picture 14" descr="BMA Logo_CMYK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6021288"/>
            <a:ext cx="864096" cy="73661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183033" y="6309320"/>
            <a:ext cx="295144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804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ecure 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804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orders for Development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804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7504" y="6021288"/>
            <a:ext cx="8928992" cy="0"/>
          </a:xfrm>
          <a:prstGeom prst="line">
            <a:avLst/>
          </a:prstGeom>
          <a:ln>
            <a:solidFill>
              <a:srgbClr val="00804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" name="Picture 8" descr="BMA Logo_CMYK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7020" y="921750"/>
            <a:ext cx="1559076" cy="1499138"/>
          </a:xfrm>
          <a:prstGeom prst="rect">
            <a:avLst/>
          </a:prstGeom>
        </p:spPr>
      </p:pic>
      <p:pic>
        <p:nvPicPr>
          <p:cNvPr id="10" name="Picture 9" descr="NDP Logo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5093993"/>
            <a:ext cx="899347" cy="863734"/>
          </a:xfrm>
          <a:prstGeom prst="rect">
            <a:avLst/>
          </a:prstGeom>
        </p:spPr>
      </p:pic>
      <p:sp>
        <p:nvSpPr>
          <p:cNvPr id="12" name="Slide Number Placeholder 1"/>
          <p:cNvSpPr txBox="1">
            <a:spLocks/>
          </p:cNvSpPr>
          <p:nvPr/>
        </p:nvSpPr>
        <p:spPr>
          <a:xfrm>
            <a:off x="3779912" y="6231708"/>
            <a:ext cx="1512168" cy="315771"/>
          </a:xfrm>
          <a:prstGeom prst="rect">
            <a:avLst/>
          </a:prstGeom>
          <a:noFill/>
          <a:ln>
            <a:solidFill>
              <a:srgbClr val="F07F09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07F09">
                    <a:lumMod val="75000"/>
                  </a:srgb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Slide 2 of </a:t>
            </a:r>
            <a:r>
              <a:rPr lang="en-US" sz="1600" b="1" dirty="0" smtClean="0">
                <a:solidFill>
                  <a:srgbClr val="F07F09">
                    <a:lumMod val="75000"/>
                  </a:srgbClr>
                </a:solidFill>
              </a:rPr>
              <a:t>29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F07F09">
                  <a:lumMod val="75000"/>
                </a:srgbClr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97175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7" y="2420888"/>
            <a:ext cx="8485081" cy="1944215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BMA HIGH LEVEL STRUCTURES</a:t>
            </a:r>
          </a:p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endParaRPr lang="en-US" sz="2000" b="1" dirty="0" smtClean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algn="ctr">
              <a:lnSpc>
                <a:spcPct val="125000"/>
              </a:lnSpc>
              <a:spcBef>
                <a:spcPts val="0"/>
              </a:spcBef>
            </a:pPr>
            <a:r>
              <a:rPr lang="en-US" sz="1800" i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NATIONAL OFFICE (1)</a:t>
            </a:r>
          </a:p>
          <a:p>
            <a:pPr algn="ctr">
              <a:lnSpc>
                <a:spcPct val="125000"/>
              </a:lnSpc>
              <a:spcBef>
                <a:spcPts val="0"/>
              </a:spcBef>
            </a:pPr>
            <a:r>
              <a:rPr lang="en-US" sz="1800" i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REGIONAL OFFICES (4)</a:t>
            </a:r>
          </a:p>
          <a:p>
            <a:pPr algn="ctr">
              <a:lnSpc>
                <a:spcPct val="125000"/>
              </a:lnSpc>
              <a:spcBef>
                <a:spcPts val="0"/>
              </a:spcBef>
            </a:pPr>
            <a:r>
              <a:rPr lang="en-US" sz="1800" i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PORT OFFICES (72)</a:t>
            </a:r>
            <a:endParaRPr lang="en-US" sz="1800" i="1" dirty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algn="just"/>
            <a:endParaRPr lang="en-ZA" dirty="0"/>
          </a:p>
        </p:txBody>
      </p:sp>
      <p:pic>
        <p:nvPicPr>
          <p:cNvPr id="15" name="Picture 14" descr="BMA Logo_CMYK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6021288"/>
            <a:ext cx="864096" cy="73661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183033" y="6309320"/>
            <a:ext cx="295144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008040"/>
                </a:solidFill>
              </a:rPr>
              <a:t>Secure </a:t>
            </a:r>
            <a:r>
              <a:rPr lang="en-US" sz="1400" b="1" dirty="0">
                <a:solidFill>
                  <a:srgbClr val="008040"/>
                </a:solidFill>
              </a:rPr>
              <a:t>Borders for Development</a:t>
            </a:r>
            <a:endParaRPr lang="en-US" sz="1400" dirty="0">
              <a:solidFill>
                <a:srgbClr val="008040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7504" y="6021288"/>
            <a:ext cx="8928992" cy="0"/>
          </a:xfrm>
          <a:prstGeom prst="line">
            <a:avLst/>
          </a:prstGeom>
          <a:ln>
            <a:solidFill>
              <a:srgbClr val="00804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" name="Picture 8" descr="BMA Logo_CMYK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896" y="188640"/>
            <a:ext cx="1559076" cy="1499138"/>
          </a:xfrm>
          <a:prstGeom prst="rect">
            <a:avLst/>
          </a:prstGeom>
        </p:spPr>
      </p:pic>
      <p:pic>
        <p:nvPicPr>
          <p:cNvPr id="10" name="Picture 9" descr="NDP Logo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376" y="4975507"/>
            <a:ext cx="977365" cy="941403"/>
          </a:xfrm>
          <a:prstGeom prst="rect">
            <a:avLst/>
          </a:prstGeom>
        </p:spPr>
      </p:pic>
      <p:sp>
        <p:nvSpPr>
          <p:cNvPr id="11" name="Slide Number Placeholder 1"/>
          <p:cNvSpPr txBox="1">
            <a:spLocks/>
          </p:cNvSpPr>
          <p:nvPr/>
        </p:nvSpPr>
        <p:spPr>
          <a:xfrm>
            <a:off x="3779912" y="6231708"/>
            <a:ext cx="1512168" cy="31577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en-US" sz="1600" b="1" dirty="0" smtClean="0">
                <a:solidFill>
                  <a:schemeClr val="accent1">
                    <a:lumMod val="75000"/>
                  </a:schemeClr>
                </a:solidFill>
              </a:rPr>
              <a:t>Slide 20 of 29</a:t>
            </a:r>
            <a:endParaRPr lang="en-US" sz="16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4888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-1" y="0"/>
            <a:ext cx="960838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ZA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ZA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251520" y="188640"/>
            <a:ext cx="2088232" cy="43204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r>
              <a:rPr lang="en-US" sz="1600" b="1" i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NATIONAL OFFICE</a:t>
            </a:r>
            <a:endParaRPr lang="en-ZA" dirty="0"/>
          </a:p>
        </p:txBody>
      </p:sp>
      <p:sp>
        <p:nvSpPr>
          <p:cNvPr id="6" name="Slide Number Placeholder 1"/>
          <p:cNvSpPr txBox="1">
            <a:spLocks/>
          </p:cNvSpPr>
          <p:nvPr/>
        </p:nvSpPr>
        <p:spPr>
          <a:xfrm>
            <a:off x="7380312" y="6381328"/>
            <a:ext cx="1512168" cy="31577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en-US" sz="1600" b="1" dirty="0" smtClean="0">
                <a:solidFill>
                  <a:schemeClr val="accent1">
                    <a:lumMod val="75000"/>
                  </a:schemeClr>
                </a:solidFill>
              </a:rPr>
              <a:t>Slide 21 of 29</a:t>
            </a:r>
            <a:endParaRPr lang="en-US" sz="16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1335" name="Picture 3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073008" cy="6813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53997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ZA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0416501"/>
              </p:ext>
            </p:extLst>
          </p:nvPr>
        </p:nvGraphicFramePr>
        <p:xfrm>
          <a:off x="0" y="0"/>
          <a:ext cx="9108504" cy="6813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2" r:id="rId3" imgW="14258934" imgH="9629911" progId="Visio.Drawing.15">
                  <p:embed/>
                </p:oleObj>
              </mc:Choice>
              <mc:Fallback>
                <p:oleObj r:id="rId3" imgW="14258934" imgH="962991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08504" cy="6813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5496" y="116632"/>
            <a:ext cx="2160240" cy="43204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r>
              <a:rPr lang="en-US" sz="1600" b="1" i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REGIONAL OFFICE</a:t>
            </a:r>
            <a:endParaRPr lang="en-ZA" dirty="0"/>
          </a:p>
        </p:txBody>
      </p:sp>
      <p:sp>
        <p:nvSpPr>
          <p:cNvPr id="7" name="Slide Number Placeholder 1"/>
          <p:cNvSpPr txBox="1">
            <a:spLocks/>
          </p:cNvSpPr>
          <p:nvPr/>
        </p:nvSpPr>
        <p:spPr>
          <a:xfrm>
            <a:off x="107504" y="6453336"/>
            <a:ext cx="1512168" cy="31577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en-US" sz="1600" b="1" dirty="0" smtClean="0">
                <a:solidFill>
                  <a:schemeClr val="accent1">
                    <a:lumMod val="75000"/>
                  </a:schemeClr>
                </a:solidFill>
              </a:rPr>
              <a:t>Slide 22 of 29</a:t>
            </a:r>
            <a:endParaRPr lang="en-US" sz="16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8554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ZA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477605"/>
              </p:ext>
            </p:extLst>
          </p:nvPr>
        </p:nvGraphicFramePr>
        <p:xfrm>
          <a:off x="1" y="44624"/>
          <a:ext cx="9108504" cy="6813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6" r:id="rId3" imgW="30203645" imgH="14554216" progId="Visio.Drawing.15">
                  <p:embed/>
                </p:oleObj>
              </mc:Choice>
              <mc:Fallback>
                <p:oleObj r:id="rId3" imgW="30203645" imgH="145542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44624"/>
                        <a:ext cx="9108504" cy="6813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4972" y="188640"/>
            <a:ext cx="1728192" cy="432048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r>
              <a:rPr lang="en-US" sz="1600" b="1" i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PORT OFFICE</a:t>
            </a:r>
            <a:endParaRPr lang="en-ZA" dirty="0"/>
          </a:p>
        </p:txBody>
      </p:sp>
      <p:sp>
        <p:nvSpPr>
          <p:cNvPr id="6" name="Slide Number Placeholder 1"/>
          <p:cNvSpPr txBox="1">
            <a:spLocks/>
          </p:cNvSpPr>
          <p:nvPr/>
        </p:nvSpPr>
        <p:spPr>
          <a:xfrm>
            <a:off x="2267744" y="6484089"/>
            <a:ext cx="1512168" cy="31577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en-US" sz="1600" b="1" dirty="0" smtClean="0">
                <a:solidFill>
                  <a:schemeClr val="accent1">
                    <a:lumMod val="75000"/>
                  </a:schemeClr>
                </a:solidFill>
              </a:rPr>
              <a:t>Slide 23 of 29</a:t>
            </a:r>
            <a:endParaRPr lang="en-US" sz="16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7748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2780928"/>
            <a:ext cx="8352928" cy="1296143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endParaRPr lang="en-US" sz="2000" b="1" dirty="0" smtClean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PROJECT IMPLEMENTATION TIMELINES:</a:t>
            </a:r>
          </a:p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endParaRPr lang="en-US" sz="2000" b="1" dirty="0" smtClean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endParaRPr lang="en-US" sz="2000" b="1" dirty="0" smtClean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algn="just"/>
            <a:endParaRPr lang="en-ZA" dirty="0"/>
          </a:p>
        </p:txBody>
      </p:sp>
      <p:pic>
        <p:nvPicPr>
          <p:cNvPr id="15" name="Picture 14" descr="BMA Logo_CMYK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6021288"/>
            <a:ext cx="864096" cy="73661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183033" y="6309320"/>
            <a:ext cx="295144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008040"/>
                </a:solidFill>
              </a:rPr>
              <a:t>Secure </a:t>
            </a:r>
            <a:r>
              <a:rPr lang="en-US" sz="1400" b="1" dirty="0">
                <a:solidFill>
                  <a:srgbClr val="008040"/>
                </a:solidFill>
              </a:rPr>
              <a:t>Borders for Development</a:t>
            </a:r>
            <a:endParaRPr lang="en-US" sz="1400" dirty="0">
              <a:solidFill>
                <a:srgbClr val="008040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7504" y="6021288"/>
            <a:ext cx="8928992" cy="0"/>
          </a:xfrm>
          <a:prstGeom prst="line">
            <a:avLst/>
          </a:prstGeom>
          <a:ln>
            <a:solidFill>
              <a:srgbClr val="00804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" name="Picture 8" descr="BMA Logo_CMYK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896" y="188640"/>
            <a:ext cx="1559076" cy="1499138"/>
          </a:xfrm>
          <a:prstGeom prst="rect">
            <a:avLst/>
          </a:prstGeom>
        </p:spPr>
      </p:pic>
      <p:pic>
        <p:nvPicPr>
          <p:cNvPr id="10" name="Picture 9" descr="NDP Logo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2360" y="4712655"/>
            <a:ext cx="1121381" cy="1080120"/>
          </a:xfrm>
          <a:prstGeom prst="rect">
            <a:avLst/>
          </a:prstGeom>
        </p:spPr>
      </p:pic>
      <p:sp>
        <p:nvSpPr>
          <p:cNvPr id="11" name="Slide Number Placeholder 1"/>
          <p:cNvSpPr txBox="1">
            <a:spLocks/>
          </p:cNvSpPr>
          <p:nvPr/>
        </p:nvSpPr>
        <p:spPr>
          <a:xfrm>
            <a:off x="3877020" y="6211286"/>
            <a:ext cx="1512168" cy="31577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en-US" sz="1600" b="1" dirty="0" smtClean="0">
                <a:solidFill>
                  <a:schemeClr val="accent1">
                    <a:lumMod val="75000"/>
                  </a:schemeClr>
                </a:solidFill>
              </a:rPr>
              <a:t>Slide 24 of 29</a:t>
            </a:r>
            <a:endParaRPr lang="en-US" sz="16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605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extBox 6">
            <a:extLst>
              <a:ext uri="{FF2B5EF4-FFF2-40B4-BE49-F238E27FC236}">
                <a16:creationId xmlns:a16="http://schemas.microsoft.com/office/drawing/2014/main" id="{2A0A11E4-8F05-75CF-22E5-BBE116C16D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115888"/>
            <a:ext cx="689108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ZA" altLang="en-US" sz="2400" b="1" dirty="0" smtClean="0">
                <a:latin typeface="Gill Sans MT" panose="020B0502020104020203" pitchFamily="34" charset="0"/>
                <a:cs typeface="Calibri" panose="020F0502020204030204" pitchFamily="34" charset="0"/>
              </a:rPr>
              <a:t>OPERATIONALISATION ROADMAP</a:t>
            </a:r>
            <a:endParaRPr lang="en-ZA" altLang="en-US" sz="2400" b="1" dirty="0">
              <a:latin typeface="Gill Sans MT" panose="020B0502020104020203" pitchFamily="34" charset="0"/>
              <a:cs typeface="Calibri" panose="020F0502020204030204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302250" y="853969"/>
            <a:ext cx="2491612" cy="26828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en-US" sz="1600" dirty="0">
                <a:solidFill>
                  <a:prstClr val="black"/>
                </a:solidFill>
              </a:rPr>
              <a:t>Jan – Mar 2023</a:t>
            </a:r>
          </a:p>
        </p:txBody>
      </p:sp>
      <p:grpSp>
        <p:nvGrpSpPr>
          <p:cNvPr id="5" name="Group 14"/>
          <p:cNvGrpSpPr>
            <a:grpSpLocks/>
          </p:cNvGrpSpPr>
          <p:nvPr/>
        </p:nvGrpSpPr>
        <p:grpSpPr bwMode="auto">
          <a:xfrm rot="-1187686">
            <a:off x="35715" y="4020142"/>
            <a:ext cx="5348478" cy="1116013"/>
            <a:chOff x="-247" y="9934108"/>
            <a:chExt cx="24378143" cy="2977230"/>
          </a:xfrm>
        </p:grpSpPr>
        <p:sp>
          <p:nvSpPr>
            <p:cNvPr id="6" name="Freeform 2">
              <a:extLst/>
            </p:cNvPr>
            <p:cNvSpPr>
              <a:spLocks noChangeArrowheads="1"/>
            </p:cNvSpPr>
            <p:nvPr/>
          </p:nvSpPr>
          <p:spPr bwMode="auto">
            <a:xfrm>
              <a:off x="-1959" y="10582548"/>
              <a:ext cx="14749395" cy="402327"/>
            </a:xfrm>
            <a:custGeom>
              <a:avLst/>
              <a:gdLst>
                <a:gd name="T0" fmla="*/ 11609 w 11840"/>
                <a:gd name="T1" fmla="*/ 158 h 322"/>
                <a:gd name="T2" fmla="*/ 11641 w 11840"/>
                <a:gd name="T3" fmla="*/ 161 h 322"/>
                <a:gd name="T4" fmla="*/ 11651 w 11840"/>
                <a:gd name="T5" fmla="*/ 162 h 322"/>
                <a:gd name="T6" fmla="*/ 11668 w 11840"/>
                <a:gd name="T7" fmla="*/ 166 h 322"/>
                <a:gd name="T8" fmla="*/ 11670 w 11840"/>
                <a:gd name="T9" fmla="*/ 166 h 322"/>
                <a:gd name="T10" fmla="*/ 11690 w 11840"/>
                <a:gd name="T11" fmla="*/ 172 h 322"/>
                <a:gd name="T12" fmla="*/ 11705 w 11840"/>
                <a:gd name="T13" fmla="*/ 177 h 322"/>
                <a:gd name="T14" fmla="*/ 11719 w 11840"/>
                <a:gd name="T15" fmla="*/ 182 h 322"/>
                <a:gd name="T16" fmla="*/ 11722 w 11840"/>
                <a:gd name="T17" fmla="*/ 183 h 322"/>
                <a:gd name="T18" fmla="*/ 11735 w 11840"/>
                <a:gd name="T19" fmla="*/ 189 h 322"/>
                <a:gd name="T20" fmla="*/ 11747 w 11840"/>
                <a:gd name="T21" fmla="*/ 195 h 322"/>
                <a:gd name="T22" fmla="*/ 11758 w 11840"/>
                <a:gd name="T23" fmla="*/ 201 h 322"/>
                <a:gd name="T24" fmla="*/ 11761 w 11840"/>
                <a:gd name="T25" fmla="*/ 203 h 322"/>
                <a:gd name="T26" fmla="*/ 11772 w 11840"/>
                <a:gd name="T27" fmla="*/ 210 h 322"/>
                <a:gd name="T28" fmla="*/ 11782 w 11840"/>
                <a:gd name="T29" fmla="*/ 218 h 322"/>
                <a:gd name="T30" fmla="*/ 11791 w 11840"/>
                <a:gd name="T31" fmla="*/ 225 h 322"/>
                <a:gd name="T32" fmla="*/ 11794 w 11840"/>
                <a:gd name="T33" fmla="*/ 228 h 322"/>
                <a:gd name="T34" fmla="*/ 11802 w 11840"/>
                <a:gd name="T35" fmla="*/ 236 h 322"/>
                <a:gd name="T36" fmla="*/ 11810 w 11840"/>
                <a:gd name="T37" fmla="*/ 245 h 322"/>
                <a:gd name="T38" fmla="*/ 11816 w 11840"/>
                <a:gd name="T39" fmla="*/ 254 h 322"/>
                <a:gd name="T40" fmla="*/ 11818 w 11840"/>
                <a:gd name="T41" fmla="*/ 256 h 322"/>
                <a:gd name="T42" fmla="*/ 11825 w 11840"/>
                <a:gd name="T43" fmla="*/ 267 h 322"/>
                <a:gd name="T44" fmla="*/ 11829 w 11840"/>
                <a:gd name="T45" fmla="*/ 275 h 322"/>
                <a:gd name="T46" fmla="*/ 11833 w 11840"/>
                <a:gd name="T47" fmla="*/ 286 h 322"/>
                <a:gd name="T48" fmla="*/ 11834 w 11840"/>
                <a:gd name="T49" fmla="*/ 288 h 322"/>
                <a:gd name="T50" fmla="*/ 11837 w 11840"/>
                <a:gd name="T51" fmla="*/ 300 h 322"/>
                <a:gd name="T52" fmla="*/ 11838 w 11840"/>
                <a:gd name="T53" fmla="*/ 308 h 322"/>
                <a:gd name="T54" fmla="*/ 11839 w 11840"/>
                <a:gd name="T55" fmla="*/ 321 h 322"/>
                <a:gd name="T56" fmla="*/ 11838 w 11840"/>
                <a:gd name="T57" fmla="*/ 154 h 322"/>
                <a:gd name="T58" fmla="*/ 11838 w 11840"/>
                <a:gd name="T59" fmla="*/ 152 h 322"/>
                <a:gd name="T60" fmla="*/ 11837 w 11840"/>
                <a:gd name="T61" fmla="*/ 141 h 322"/>
                <a:gd name="T62" fmla="*/ 11834 w 11840"/>
                <a:gd name="T63" fmla="*/ 131 h 322"/>
                <a:gd name="T64" fmla="*/ 11830 w 11840"/>
                <a:gd name="T65" fmla="*/ 121 h 322"/>
                <a:gd name="T66" fmla="*/ 11829 w 11840"/>
                <a:gd name="T67" fmla="*/ 119 h 322"/>
                <a:gd name="T68" fmla="*/ 11824 w 11840"/>
                <a:gd name="T69" fmla="*/ 109 h 322"/>
                <a:gd name="T70" fmla="*/ 11818 w 11840"/>
                <a:gd name="T71" fmla="*/ 100 h 322"/>
                <a:gd name="T72" fmla="*/ 11811 w 11840"/>
                <a:gd name="T73" fmla="*/ 91 h 322"/>
                <a:gd name="T74" fmla="*/ 11810 w 11840"/>
                <a:gd name="T75" fmla="*/ 89 h 322"/>
                <a:gd name="T76" fmla="*/ 11802 w 11840"/>
                <a:gd name="T77" fmla="*/ 80 h 322"/>
                <a:gd name="T78" fmla="*/ 11794 w 11840"/>
                <a:gd name="T79" fmla="*/ 72 h 322"/>
                <a:gd name="T80" fmla="*/ 11784 w 11840"/>
                <a:gd name="T81" fmla="*/ 63 h 322"/>
                <a:gd name="T82" fmla="*/ 11782 w 11840"/>
                <a:gd name="T83" fmla="*/ 62 h 322"/>
                <a:gd name="T84" fmla="*/ 11770 w 11840"/>
                <a:gd name="T85" fmla="*/ 53 h 322"/>
                <a:gd name="T86" fmla="*/ 11761 w 11840"/>
                <a:gd name="T87" fmla="*/ 47 h 322"/>
                <a:gd name="T88" fmla="*/ 11749 w 11840"/>
                <a:gd name="T89" fmla="*/ 40 h 322"/>
                <a:gd name="T90" fmla="*/ 11747 w 11840"/>
                <a:gd name="T91" fmla="*/ 38 h 322"/>
                <a:gd name="T92" fmla="*/ 11732 w 11840"/>
                <a:gd name="T93" fmla="*/ 31 h 322"/>
                <a:gd name="T94" fmla="*/ 11722 w 11840"/>
                <a:gd name="T95" fmla="*/ 27 h 322"/>
                <a:gd name="T96" fmla="*/ 11707 w 11840"/>
                <a:gd name="T97" fmla="*/ 21 h 322"/>
                <a:gd name="T98" fmla="*/ 11706 w 11840"/>
                <a:gd name="T99" fmla="*/ 21 h 322"/>
                <a:gd name="T100" fmla="*/ 11690 w 11840"/>
                <a:gd name="T101" fmla="*/ 15 h 322"/>
                <a:gd name="T102" fmla="*/ 11686 w 11840"/>
                <a:gd name="T103" fmla="*/ 15 h 322"/>
                <a:gd name="T104" fmla="*/ 11669 w 11840"/>
                <a:gd name="T105" fmla="*/ 10 h 322"/>
                <a:gd name="T106" fmla="*/ 11668 w 11840"/>
                <a:gd name="T107" fmla="*/ 10 h 322"/>
                <a:gd name="T108" fmla="*/ 11651 w 11840"/>
                <a:gd name="T109" fmla="*/ 6 h 322"/>
                <a:gd name="T110" fmla="*/ 11641 w 11840"/>
                <a:gd name="T111" fmla="*/ 5 h 322"/>
                <a:gd name="T112" fmla="*/ 11637 w 11840"/>
                <a:gd name="T113" fmla="*/ 4 h 322"/>
                <a:gd name="T114" fmla="*/ 11609 w 11840"/>
                <a:gd name="T115" fmla="*/ 1 h 322"/>
                <a:gd name="T116" fmla="*/ 11609 w 11840"/>
                <a:gd name="T117" fmla="*/ 1 h 322"/>
                <a:gd name="T118" fmla="*/ 0 w 11840"/>
                <a:gd name="T119" fmla="*/ 156 h 322"/>
                <a:gd name="T120" fmla="*/ 11609 w 11840"/>
                <a:gd name="T121" fmla="*/ 157 h 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1840" h="322">
                  <a:moveTo>
                    <a:pt x="11609" y="157"/>
                  </a:moveTo>
                  <a:lnTo>
                    <a:pt x="11609" y="158"/>
                  </a:lnTo>
                  <a:lnTo>
                    <a:pt x="11609" y="158"/>
                  </a:lnTo>
                  <a:cubicBezTo>
                    <a:pt x="11619" y="158"/>
                    <a:pt x="11628" y="159"/>
                    <a:pt x="11637" y="160"/>
                  </a:cubicBezTo>
                  <a:lnTo>
                    <a:pt x="11637" y="160"/>
                  </a:lnTo>
                  <a:cubicBezTo>
                    <a:pt x="11638" y="161"/>
                    <a:pt x="11640" y="161"/>
                    <a:pt x="11641" y="161"/>
                  </a:cubicBezTo>
                  <a:lnTo>
                    <a:pt x="11641" y="161"/>
                  </a:lnTo>
                  <a:cubicBezTo>
                    <a:pt x="11644" y="161"/>
                    <a:pt x="11648" y="162"/>
                    <a:pt x="11651" y="162"/>
                  </a:cubicBezTo>
                  <a:lnTo>
                    <a:pt x="11651" y="162"/>
                  </a:lnTo>
                  <a:cubicBezTo>
                    <a:pt x="11653" y="162"/>
                    <a:pt x="11654" y="163"/>
                    <a:pt x="11656" y="163"/>
                  </a:cubicBezTo>
                  <a:lnTo>
                    <a:pt x="11656" y="163"/>
                  </a:lnTo>
                  <a:cubicBezTo>
                    <a:pt x="11660" y="164"/>
                    <a:pt x="11663" y="165"/>
                    <a:pt x="11668" y="166"/>
                  </a:cubicBezTo>
                  <a:lnTo>
                    <a:pt x="11668" y="166"/>
                  </a:lnTo>
                  <a:cubicBezTo>
                    <a:pt x="11668" y="166"/>
                    <a:pt x="11669" y="166"/>
                    <a:pt x="11670" y="166"/>
                  </a:cubicBezTo>
                  <a:lnTo>
                    <a:pt x="11670" y="166"/>
                  </a:lnTo>
                  <a:cubicBezTo>
                    <a:pt x="11675" y="167"/>
                    <a:pt x="11680" y="169"/>
                    <a:pt x="11686" y="171"/>
                  </a:cubicBezTo>
                  <a:lnTo>
                    <a:pt x="11686" y="171"/>
                  </a:lnTo>
                  <a:cubicBezTo>
                    <a:pt x="11687" y="171"/>
                    <a:pt x="11689" y="171"/>
                    <a:pt x="11690" y="172"/>
                  </a:cubicBezTo>
                  <a:lnTo>
                    <a:pt x="11690" y="172"/>
                  </a:lnTo>
                  <a:cubicBezTo>
                    <a:pt x="11695" y="173"/>
                    <a:pt x="11700" y="175"/>
                    <a:pt x="11705" y="177"/>
                  </a:cubicBezTo>
                  <a:lnTo>
                    <a:pt x="11705" y="177"/>
                  </a:lnTo>
                  <a:cubicBezTo>
                    <a:pt x="11706" y="177"/>
                    <a:pt x="11706" y="177"/>
                    <a:pt x="11707" y="177"/>
                  </a:cubicBezTo>
                  <a:lnTo>
                    <a:pt x="11707" y="177"/>
                  </a:lnTo>
                  <a:cubicBezTo>
                    <a:pt x="11711" y="178"/>
                    <a:pt x="11714" y="180"/>
                    <a:pt x="11719" y="182"/>
                  </a:cubicBezTo>
                  <a:lnTo>
                    <a:pt x="11719" y="182"/>
                  </a:lnTo>
                  <a:cubicBezTo>
                    <a:pt x="11720" y="182"/>
                    <a:pt x="11721" y="183"/>
                    <a:pt x="11722" y="183"/>
                  </a:cubicBezTo>
                  <a:lnTo>
                    <a:pt x="11722" y="183"/>
                  </a:lnTo>
                  <a:cubicBezTo>
                    <a:pt x="11725" y="184"/>
                    <a:pt x="11729" y="186"/>
                    <a:pt x="11732" y="188"/>
                  </a:cubicBezTo>
                  <a:lnTo>
                    <a:pt x="11732" y="188"/>
                  </a:lnTo>
                  <a:cubicBezTo>
                    <a:pt x="11732" y="188"/>
                    <a:pt x="11734" y="188"/>
                    <a:pt x="11735" y="189"/>
                  </a:cubicBezTo>
                  <a:lnTo>
                    <a:pt x="11735" y="189"/>
                  </a:lnTo>
                  <a:cubicBezTo>
                    <a:pt x="11739" y="190"/>
                    <a:pt x="11743" y="193"/>
                    <a:pt x="11747" y="195"/>
                  </a:cubicBezTo>
                  <a:lnTo>
                    <a:pt x="11747" y="195"/>
                  </a:lnTo>
                  <a:cubicBezTo>
                    <a:pt x="11747" y="195"/>
                    <a:pt x="11748" y="195"/>
                    <a:pt x="11749" y="196"/>
                  </a:cubicBezTo>
                  <a:lnTo>
                    <a:pt x="11749" y="196"/>
                  </a:lnTo>
                  <a:cubicBezTo>
                    <a:pt x="11752" y="198"/>
                    <a:pt x="11755" y="200"/>
                    <a:pt x="11758" y="201"/>
                  </a:cubicBezTo>
                  <a:lnTo>
                    <a:pt x="11758" y="201"/>
                  </a:lnTo>
                  <a:cubicBezTo>
                    <a:pt x="11759" y="201"/>
                    <a:pt x="11760" y="203"/>
                    <a:pt x="11761" y="203"/>
                  </a:cubicBezTo>
                  <a:lnTo>
                    <a:pt x="11761" y="203"/>
                  </a:lnTo>
                  <a:cubicBezTo>
                    <a:pt x="11764" y="205"/>
                    <a:pt x="11767" y="207"/>
                    <a:pt x="11770" y="210"/>
                  </a:cubicBezTo>
                  <a:lnTo>
                    <a:pt x="11770" y="210"/>
                  </a:lnTo>
                  <a:cubicBezTo>
                    <a:pt x="11771" y="210"/>
                    <a:pt x="11772" y="210"/>
                    <a:pt x="11772" y="210"/>
                  </a:cubicBezTo>
                  <a:lnTo>
                    <a:pt x="11772" y="210"/>
                  </a:lnTo>
                  <a:cubicBezTo>
                    <a:pt x="11775" y="213"/>
                    <a:pt x="11778" y="215"/>
                    <a:pt x="11782" y="218"/>
                  </a:cubicBezTo>
                  <a:lnTo>
                    <a:pt x="11782" y="218"/>
                  </a:lnTo>
                  <a:cubicBezTo>
                    <a:pt x="11783" y="218"/>
                    <a:pt x="11783" y="219"/>
                    <a:pt x="11784" y="219"/>
                  </a:cubicBezTo>
                  <a:lnTo>
                    <a:pt x="11784" y="219"/>
                  </a:lnTo>
                  <a:cubicBezTo>
                    <a:pt x="11787" y="222"/>
                    <a:pt x="11789" y="224"/>
                    <a:pt x="11791" y="225"/>
                  </a:cubicBezTo>
                  <a:lnTo>
                    <a:pt x="11791" y="225"/>
                  </a:lnTo>
                  <a:cubicBezTo>
                    <a:pt x="11792" y="226"/>
                    <a:pt x="11793" y="227"/>
                    <a:pt x="11794" y="228"/>
                  </a:cubicBezTo>
                  <a:lnTo>
                    <a:pt x="11794" y="228"/>
                  </a:lnTo>
                  <a:cubicBezTo>
                    <a:pt x="11797" y="230"/>
                    <a:pt x="11799" y="234"/>
                    <a:pt x="11802" y="236"/>
                  </a:cubicBezTo>
                  <a:lnTo>
                    <a:pt x="11802" y="236"/>
                  </a:lnTo>
                  <a:lnTo>
                    <a:pt x="11802" y="236"/>
                  </a:lnTo>
                  <a:lnTo>
                    <a:pt x="11802" y="236"/>
                  </a:lnTo>
                  <a:cubicBezTo>
                    <a:pt x="11805" y="240"/>
                    <a:pt x="11807" y="242"/>
                    <a:pt x="11810" y="245"/>
                  </a:cubicBezTo>
                  <a:lnTo>
                    <a:pt x="11810" y="245"/>
                  </a:lnTo>
                  <a:cubicBezTo>
                    <a:pt x="11810" y="246"/>
                    <a:pt x="11811" y="246"/>
                    <a:pt x="11811" y="247"/>
                  </a:cubicBezTo>
                  <a:lnTo>
                    <a:pt x="11811" y="247"/>
                  </a:lnTo>
                  <a:cubicBezTo>
                    <a:pt x="11813" y="249"/>
                    <a:pt x="11815" y="252"/>
                    <a:pt x="11816" y="254"/>
                  </a:cubicBezTo>
                  <a:lnTo>
                    <a:pt x="11816" y="254"/>
                  </a:lnTo>
                  <a:cubicBezTo>
                    <a:pt x="11817" y="255"/>
                    <a:pt x="11817" y="256"/>
                    <a:pt x="11818" y="256"/>
                  </a:cubicBezTo>
                  <a:lnTo>
                    <a:pt x="11818" y="256"/>
                  </a:lnTo>
                  <a:cubicBezTo>
                    <a:pt x="11820" y="259"/>
                    <a:pt x="11822" y="262"/>
                    <a:pt x="11824" y="265"/>
                  </a:cubicBezTo>
                  <a:lnTo>
                    <a:pt x="11824" y="265"/>
                  </a:lnTo>
                  <a:cubicBezTo>
                    <a:pt x="11824" y="266"/>
                    <a:pt x="11824" y="266"/>
                    <a:pt x="11825" y="267"/>
                  </a:cubicBezTo>
                  <a:lnTo>
                    <a:pt x="11825" y="267"/>
                  </a:lnTo>
                  <a:cubicBezTo>
                    <a:pt x="11826" y="269"/>
                    <a:pt x="11827" y="273"/>
                    <a:pt x="11829" y="275"/>
                  </a:cubicBezTo>
                  <a:lnTo>
                    <a:pt x="11829" y="275"/>
                  </a:lnTo>
                  <a:cubicBezTo>
                    <a:pt x="11829" y="276"/>
                    <a:pt x="11830" y="277"/>
                    <a:pt x="11830" y="278"/>
                  </a:cubicBezTo>
                  <a:lnTo>
                    <a:pt x="11830" y="278"/>
                  </a:lnTo>
                  <a:cubicBezTo>
                    <a:pt x="11831" y="281"/>
                    <a:pt x="11832" y="283"/>
                    <a:pt x="11833" y="286"/>
                  </a:cubicBezTo>
                  <a:lnTo>
                    <a:pt x="11833" y="286"/>
                  </a:lnTo>
                  <a:cubicBezTo>
                    <a:pt x="11834" y="287"/>
                    <a:pt x="11834" y="287"/>
                    <a:pt x="11834" y="288"/>
                  </a:cubicBezTo>
                  <a:lnTo>
                    <a:pt x="11834" y="288"/>
                  </a:lnTo>
                  <a:cubicBezTo>
                    <a:pt x="11835" y="291"/>
                    <a:pt x="11836" y="294"/>
                    <a:pt x="11837" y="298"/>
                  </a:cubicBezTo>
                  <a:lnTo>
                    <a:pt x="11837" y="298"/>
                  </a:lnTo>
                  <a:cubicBezTo>
                    <a:pt x="11837" y="298"/>
                    <a:pt x="11837" y="299"/>
                    <a:pt x="11837" y="300"/>
                  </a:cubicBezTo>
                  <a:lnTo>
                    <a:pt x="11837" y="300"/>
                  </a:lnTo>
                  <a:cubicBezTo>
                    <a:pt x="11837" y="303"/>
                    <a:pt x="11838" y="305"/>
                    <a:pt x="11838" y="308"/>
                  </a:cubicBezTo>
                  <a:lnTo>
                    <a:pt x="11838" y="308"/>
                  </a:lnTo>
                  <a:cubicBezTo>
                    <a:pt x="11838" y="309"/>
                    <a:pt x="11838" y="310"/>
                    <a:pt x="11838" y="311"/>
                  </a:cubicBezTo>
                  <a:lnTo>
                    <a:pt x="11838" y="311"/>
                  </a:lnTo>
                  <a:cubicBezTo>
                    <a:pt x="11839" y="314"/>
                    <a:pt x="11839" y="318"/>
                    <a:pt x="11839" y="321"/>
                  </a:cubicBezTo>
                  <a:lnTo>
                    <a:pt x="11839" y="165"/>
                  </a:lnTo>
                  <a:lnTo>
                    <a:pt x="11839" y="165"/>
                  </a:lnTo>
                  <a:cubicBezTo>
                    <a:pt x="11839" y="162"/>
                    <a:pt x="11839" y="158"/>
                    <a:pt x="11838" y="154"/>
                  </a:cubicBezTo>
                  <a:lnTo>
                    <a:pt x="11838" y="154"/>
                  </a:lnTo>
                  <a:cubicBezTo>
                    <a:pt x="11838" y="154"/>
                    <a:pt x="11838" y="153"/>
                    <a:pt x="11838" y="152"/>
                  </a:cubicBezTo>
                  <a:lnTo>
                    <a:pt x="11838" y="152"/>
                  </a:lnTo>
                  <a:cubicBezTo>
                    <a:pt x="11838" y="149"/>
                    <a:pt x="11837" y="147"/>
                    <a:pt x="11837" y="144"/>
                  </a:cubicBezTo>
                  <a:lnTo>
                    <a:pt x="11837" y="144"/>
                  </a:lnTo>
                  <a:cubicBezTo>
                    <a:pt x="11837" y="143"/>
                    <a:pt x="11837" y="142"/>
                    <a:pt x="11837" y="141"/>
                  </a:cubicBezTo>
                  <a:lnTo>
                    <a:pt x="11837" y="141"/>
                  </a:lnTo>
                  <a:cubicBezTo>
                    <a:pt x="11836" y="138"/>
                    <a:pt x="11835" y="135"/>
                    <a:pt x="11834" y="131"/>
                  </a:cubicBezTo>
                  <a:lnTo>
                    <a:pt x="11834" y="131"/>
                  </a:lnTo>
                  <a:cubicBezTo>
                    <a:pt x="11834" y="131"/>
                    <a:pt x="11834" y="130"/>
                    <a:pt x="11833" y="130"/>
                  </a:cubicBezTo>
                  <a:lnTo>
                    <a:pt x="11833" y="130"/>
                  </a:lnTo>
                  <a:cubicBezTo>
                    <a:pt x="11832" y="127"/>
                    <a:pt x="11831" y="125"/>
                    <a:pt x="11830" y="121"/>
                  </a:cubicBezTo>
                  <a:lnTo>
                    <a:pt x="11830" y="121"/>
                  </a:lnTo>
                  <a:cubicBezTo>
                    <a:pt x="11830" y="121"/>
                    <a:pt x="11829" y="120"/>
                    <a:pt x="11829" y="119"/>
                  </a:cubicBezTo>
                  <a:lnTo>
                    <a:pt x="11829" y="119"/>
                  </a:lnTo>
                  <a:cubicBezTo>
                    <a:pt x="11827" y="116"/>
                    <a:pt x="11826" y="114"/>
                    <a:pt x="11825" y="111"/>
                  </a:cubicBezTo>
                  <a:lnTo>
                    <a:pt x="11825" y="111"/>
                  </a:lnTo>
                  <a:cubicBezTo>
                    <a:pt x="11824" y="110"/>
                    <a:pt x="11824" y="110"/>
                    <a:pt x="11824" y="109"/>
                  </a:cubicBezTo>
                  <a:lnTo>
                    <a:pt x="11824" y="109"/>
                  </a:lnTo>
                  <a:cubicBezTo>
                    <a:pt x="11822" y="106"/>
                    <a:pt x="11820" y="103"/>
                    <a:pt x="11818" y="100"/>
                  </a:cubicBezTo>
                  <a:lnTo>
                    <a:pt x="11818" y="100"/>
                  </a:lnTo>
                  <a:cubicBezTo>
                    <a:pt x="11817" y="99"/>
                    <a:pt x="11817" y="99"/>
                    <a:pt x="11816" y="98"/>
                  </a:cubicBezTo>
                  <a:lnTo>
                    <a:pt x="11816" y="98"/>
                  </a:lnTo>
                  <a:cubicBezTo>
                    <a:pt x="11815" y="95"/>
                    <a:pt x="11813" y="93"/>
                    <a:pt x="11811" y="91"/>
                  </a:cubicBezTo>
                  <a:lnTo>
                    <a:pt x="11811" y="91"/>
                  </a:lnTo>
                  <a:cubicBezTo>
                    <a:pt x="11811" y="90"/>
                    <a:pt x="11810" y="89"/>
                    <a:pt x="11810" y="89"/>
                  </a:cubicBezTo>
                  <a:lnTo>
                    <a:pt x="11810" y="89"/>
                  </a:lnTo>
                  <a:cubicBezTo>
                    <a:pt x="11807" y="85"/>
                    <a:pt x="11805" y="83"/>
                    <a:pt x="11802" y="80"/>
                  </a:cubicBezTo>
                  <a:lnTo>
                    <a:pt x="11802" y="80"/>
                  </a:lnTo>
                  <a:lnTo>
                    <a:pt x="11802" y="80"/>
                  </a:lnTo>
                  <a:lnTo>
                    <a:pt x="11802" y="80"/>
                  </a:lnTo>
                  <a:cubicBezTo>
                    <a:pt x="11799" y="77"/>
                    <a:pt x="11797" y="74"/>
                    <a:pt x="11794" y="72"/>
                  </a:cubicBezTo>
                  <a:lnTo>
                    <a:pt x="11794" y="72"/>
                  </a:lnTo>
                  <a:cubicBezTo>
                    <a:pt x="11793" y="71"/>
                    <a:pt x="11792" y="70"/>
                    <a:pt x="11791" y="69"/>
                  </a:cubicBezTo>
                  <a:lnTo>
                    <a:pt x="11791" y="69"/>
                  </a:lnTo>
                  <a:cubicBezTo>
                    <a:pt x="11789" y="68"/>
                    <a:pt x="11787" y="65"/>
                    <a:pt x="11784" y="63"/>
                  </a:cubicBezTo>
                  <a:lnTo>
                    <a:pt x="11784" y="63"/>
                  </a:lnTo>
                  <a:cubicBezTo>
                    <a:pt x="11783" y="63"/>
                    <a:pt x="11783" y="62"/>
                    <a:pt x="11782" y="62"/>
                  </a:cubicBezTo>
                  <a:lnTo>
                    <a:pt x="11782" y="62"/>
                  </a:lnTo>
                  <a:cubicBezTo>
                    <a:pt x="11778" y="59"/>
                    <a:pt x="11775" y="57"/>
                    <a:pt x="11772" y="54"/>
                  </a:cubicBezTo>
                  <a:lnTo>
                    <a:pt x="11772" y="54"/>
                  </a:lnTo>
                  <a:cubicBezTo>
                    <a:pt x="11772" y="54"/>
                    <a:pt x="11771" y="54"/>
                    <a:pt x="11770" y="53"/>
                  </a:cubicBezTo>
                  <a:lnTo>
                    <a:pt x="11770" y="53"/>
                  </a:lnTo>
                  <a:cubicBezTo>
                    <a:pt x="11767" y="51"/>
                    <a:pt x="11764" y="49"/>
                    <a:pt x="11761" y="47"/>
                  </a:cubicBezTo>
                  <a:lnTo>
                    <a:pt x="11761" y="47"/>
                  </a:lnTo>
                  <a:cubicBezTo>
                    <a:pt x="11760" y="46"/>
                    <a:pt x="11759" y="46"/>
                    <a:pt x="11758" y="45"/>
                  </a:cubicBezTo>
                  <a:lnTo>
                    <a:pt x="11758" y="45"/>
                  </a:lnTo>
                  <a:cubicBezTo>
                    <a:pt x="11755" y="43"/>
                    <a:pt x="11752" y="41"/>
                    <a:pt x="11749" y="40"/>
                  </a:cubicBezTo>
                  <a:lnTo>
                    <a:pt x="11749" y="40"/>
                  </a:lnTo>
                  <a:cubicBezTo>
                    <a:pt x="11748" y="40"/>
                    <a:pt x="11747" y="39"/>
                    <a:pt x="11747" y="38"/>
                  </a:cubicBezTo>
                  <a:lnTo>
                    <a:pt x="11747" y="38"/>
                  </a:lnTo>
                  <a:cubicBezTo>
                    <a:pt x="11743" y="37"/>
                    <a:pt x="11739" y="35"/>
                    <a:pt x="11735" y="33"/>
                  </a:cubicBezTo>
                  <a:lnTo>
                    <a:pt x="11735" y="33"/>
                  </a:lnTo>
                  <a:cubicBezTo>
                    <a:pt x="11734" y="32"/>
                    <a:pt x="11732" y="32"/>
                    <a:pt x="11732" y="31"/>
                  </a:cubicBezTo>
                  <a:lnTo>
                    <a:pt x="11732" y="31"/>
                  </a:lnTo>
                  <a:cubicBezTo>
                    <a:pt x="11729" y="30"/>
                    <a:pt x="11725" y="28"/>
                    <a:pt x="11722" y="27"/>
                  </a:cubicBezTo>
                  <a:lnTo>
                    <a:pt x="11722" y="27"/>
                  </a:lnTo>
                  <a:cubicBezTo>
                    <a:pt x="11721" y="26"/>
                    <a:pt x="11720" y="26"/>
                    <a:pt x="11719" y="26"/>
                  </a:cubicBezTo>
                  <a:lnTo>
                    <a:pt x="11719" y="26"/>
                  </a:lnTo>
                  <a:cubicBezTo>
                    <a:pt x="11714" y="24"/>
                    <a:pt x="11711" y="22"/>
                    <a:pt x="11707" y="21"/>
                  </a:cubicBezTo>
                  <a:lnTo>
                    <a:pt x="11707" y="21"/>
                  </a:lnTo>
                  <a:cubicBezTo>
                    <a:pt x="11706" y="21"/>
                    <a:pt x="11706" y="21"/>
                    <a:pt x="11706" y="21"/>
                  </a:cubicBezTo>
                  <a:lnTo>
                    <a:pt x="11706" y="21"/>
                  </a:lnTo>
                  <a:cubicBezTo>
                    <a:pt x="11705" y="21"/>
                    <a:pt x="11705" y="21"/>
                    <a:pt x="11705" y="21"/>
                  </a:cubicBezTo>
                  <a:lnTo>
                    <a:pt x="11705" y="21"/>
                  </a:lnTo>
                  <a:cubicBezTo>
                    <a:pt x="11700" y="19"/>
                    <a:pt x="11695" y="17"/>
                    <a:pt x="11690" y="15"/>
                  </a:cubicBezTo>
                  <a:lnTo>
                    <a:pt x="11690" y="15"/>
                  </a:lnTo>
                  <a:cubicBezTo>
                    <a:pt x="11689" y="15"/>
                    <a:pt x="11687" y="15"/>
                    <a:pt x="11686" y="15"/>
                  </a:cubicBezTo>
                  <a:lnTo>
                    <a:pt x="11686" y="15"/>
                  </a:lnTo>
                  <a:cubicBezTo>
                    <a:pt x="11680" y="13"/>
                    <a:pt x="11676" y="11"/>
                    <a:pt x="11670" y="10"/>
                  </a:cubicBezTo>
                  <a:lnTo>
                    <a:pt x="11670" y="10"/>
                  </a:lnTo>
                  <a:cubicBezTo>
                    <a:pt x="11669" y="10"/>
                    <a:pt x="11669" y="10"/>
                    <a:pt x="11669" y="10"/>
                  </a:cubicBezTo>
                  <a:lnTo>
                    <a:pt x="11669" y="10"/>
                  </a:lnTo>
                  <a:lnTo>
                    <a:pt x="11668" y="10"/>
                  </a:lnTo>
                  <a:lnTo>
                    <a:pt x="11668" y="10"/>
                  </a:lnTo>
                  <a:cubicBezTo>
                    <a:pt x="11663" y="9"/>
                    <a:pt x="11660" y="8"/>
                    <a:pt x="11656" y="7"/>
                  </a:cubicBezTo>
                  <a:lnTo>
                    <a:pt x="11656" y="7"/>
                  </a:lnTo>
                  <a:cubicBezTo>
                    <a:pt x="11654" y="7"/>
                    <a:pt x="11653" y="6"/>
                    <a:pt x="11651" y="6"/>
                  </a:cubicBezTo>
                  <a:lnTo>
                    <a:pt x="11651" y="6"/>
                  </a:lnTo>
                  <a:cubicBezTo>
                    <a:pt x="11648" y="6"/>
                    <a:pt x="11644" y="5"/>
                    <a:pt x="11641" y="5"/>
                  </a:cubicBezTo>
                  <a:lnTo>
                    <a:pt x="11641" y="5"/>
                  </a:lnTo>
                  <a:cubicBezTo>
                    <a:pt x="11640" y="5"/>
                    <a:pt x="11640" y="4"/>
                    <a:pt x="11638" y="4"/>
                  </a:cubicBezTo>
                  <a:lnTo>
                    <a:pt x="11638" y="4"/>
                  </a:lnTo>
                  <a:cubicBezTo>
                    <a:pt x="11638" y="4"/>
                    <a:pt x="11638" y="4"/>
                    <a:pt x="11637" y="4"/>
                  </a:cubicBezTo>
                  <a:lnTo>
                    <a:pt x="11637" y="4"/>
                  </a:lnTo>
                  <a:cubicBezTo>
                    <a:pt x="11628" y="3"/>
                    <a:pt x="11619" y="2"/>
                    <a:pt x="11609" y="1"/>
                  </a:cubicBezTo>
                  <a:lnTo>
                    <a:pt x="11609" y="1"/>
                  </a:lnTo>
                  <a:lnTo>
                    <a:pt x="11609" y="1"/>
                  </a:lnTo>
                  <a:lnTo>
                    <a:pt x="11609" y="1"/>
                  </a:lnTo>
                  <a:lnTo>
                    <a:pt x="11609" y="1"/>
                  </a:lnTo>
                  <a:cubicBezTo>
                    <a:pt x="11600" y="0"/>
                    <a:pt x="11591" y="0"/>
                    <a:pt x="11582" y="0"/>
                  </a:cubicBezTo>
                  <a:lnTo>
                    <a:pt x="0" y="0"/>
                  </a:lnTo>
                  <a:lnTo>
                    <a:pt x="0" y="156"/>
                  </a:lnTo>
                  <a:lnTo>
                    <a:pt x="11582" y="156"/>
                  </a:lnTo>
                  <a:lnTo>
                    <a:pt x="11582" y="156"/>
                  </a:lnTo>
                  <a:cubicBezTo>
                    <a:pt x="11591" y="156"/>
                    <a:pt x="11600" y="157"/>
                    <a:pt x="11609" y="157"/>
                  </a:cubicBezTo>
                </a:path>
              </a:pathLst>
            </a:custGeom>
            <a:solidFill>
              <a:schemeClr val="accent6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en-US" dirty="0">
                <a:solidFill>
                  <a:prstClr val="black"/>
                </a:solidFill>
                <a:latin typeface="Poppins" pitchFamily="2" charset="77"/>
              </a:endParaRPr>
            </a:p>
          </p:txBody>
        </p:sp>
        <p:sp>
          <p:nvSpPr>
            <p:cNvPr id="7" name="Freeform 3">
              <a:extLst/>
            </p:cNvPr>
            <p:cNvSpPr>
              <a:spLocks noChangeArrowheads="1"/>
            </p:cNvSpPr>
            <p:nvPr/>
          </p:nvSpPr>
          <p:spPr bwMode="auto">
            <a:xfrm>
              <a:off x="9642319" y="10786625"/>
              <a:ext cx="6125506" cy="1257806"/>
            </a:xfrm>
            <a:custGeom>
              <a:avLst/>
              <a:gdLst>
                <a:gd name="T0" fmla="*/ 4013 w 4915"/>
                <a:gd name="T1" fmla="*/ 680 h 1011"/>
                <a:gd name="T2" fmla="*/ 3948 w 4915"/>
                <a:gd name="T3" fmla="*/ 686 h 1011"/>
                <a:gd name="T4" fmla="*/ 3862 w 4915"/>
                <a:gd name="T5" fmla="*/ 689 h 1011"/>
                <a:gd name="T6" fmla="*/ 241 w 4915"/>
                <a:gd name="T7" fmla="*/ 690 h 1011"/>
                <a:gd name="T8" fmla="*/ 221 w 4915"/>
                <a:gd name="T9" fmla="*/ 691 h 1011"/>
                <a:gd name="T10" fmla="*/ 189 w 4915"/>
                <a:gd name="T11" fmla="*/ 695 h 1011"/>
                <a:gd name="T12" fmla="*/ 150 w 4915"/>
                <a:gd name="T13" fmla="*/ 704 h 1011"/>
                <a:gd name="T14" fmla="*/ 116 w 4915"/>
                <a:gd name="T15" fmla="*/ 717 h 1011"/>
                <a:gd name="T16" fmla="*/ 86 w 4915"/>
                <a:gd name="T17" fmla="*/ 731 h 1011"/>
                <a:gd name="T18" fmla="*/ 49 w 4915"/>
                <a:gd name="T19" fmla="*/ 758 h 1011"/>
                <a:gd name="T20" fmla="*/ 28 w 4915"/>
                <a:gd name="T21" fmla="*/ 780 h 1011"/>
                <a:gd name="T22" fmla="*/ 14 w 4915"/>
                <a:gd name="T23" fmla="*/ 802 h 1011"/>
                <a:gd name="T24" fmla="*/ 7 w 4915"/>
                <a:gd name="T25" fmla="*/ 816 h 1011"/>
                <a:gd name="T26" fmla="*/ 2 w 4915"/>
                <a:gd name="T27" fmla="*/ 835 h 1011"/>
                <a:gd name="T28" fmla="*/ 1 w 4915"/>
                <a:gd name="T29" fmla="*/ 852 h 1011"/>
                <a:gd name="T30" fmla="*/ 1 w 4915"/>
                <a:gd name="T31" fmla="*/ 996 h 1011"/>
                <a:gd name="T32" fmla="*/ 7 w 4915"/>
                <a:gd name="T33" fmla="*/ 972 h 1011"/>
                <a:gd name="T34" fmla="*/ 18 w 4915"/>
                <a:gd name="T35" fmla="*/ 951 h 1011"/>
                <a:gd name="T36" fmla="*/ 37 w 4915"/>
                <a:gd name="T37" fmla="*/ 925 h 1011"/>
                <a:gd name="T38" fmla="*/ 60 w 4915"/>
                <a:gd name="T39" fmla="*/ 904 h 1011"/>
                <a:gd name="T40" fmla="*/ 100 w 4915"/>
                <a:gd name="T41" fmla="*/ 880 h 1011"/>
                <a:gd name="T42" fmla="*/ 132 w 4915"/>
                <a:gd name="T43" fmla="*/ 867 h 1011"/>
                <a:gd name="T44" fmla="*/ 172 w 4915"/>
                <a:gd name="T45" fmla="*/ 855 h 1011"/>
                <a:gd name="T46" fmla="*/ 209 w 4915"/>
                <a:gd name="T47" fmla="*/ 848 h 1011"/>
                <a:gd name="T48" fmla="*/ 250 w 4915"/>
                <a:gd name="T49" fmla="*/ 846 h 1011"/>
                <a:gd name="T50" fmla="*/ 3881 w 4915"/>
                <a:gd name="T51" fmla="*/ 845 h 1011"/>
                <a:gd name="T52" fmla="*/ 3949 w 4915"/>
                <a:gd name="T53" fmla="*/ 842 h 1011"/>
                <a:gd name="T54" fmla="*/ 4013 w 4915"/>
                <a:gd name="T55" fmla="*/ 837 h 1011"/>
                <a:gd name="T56" fmla="*/ 4086 w 4915"/>
                <a:gd name="T57" fmla="*/ 827 h 1011"/>
                <a:gd name="T58" fmla="*/ 4162 w 4915"/>
                <a:gd name="T59" fmla="*/ 814 h 1011"/>
                <a:gd name="T60" fmla="*/ 4243 w 4915"/>
                <a:gd name="T61" fmla="*/ 795 h 1011"/>
                <a:gd name="T62" fmla="*/ 4318 w 4915"/>
                <a:gd name="T63" fmla="*/ 774 h 1011"/>
                <a:gd name="T64" fmla="*/ 4389 w 4915"/>
                <a:gd name="T65" fmla="*/ 748 h 1011"/>
                <a:gd name="T66" fmla="*/ 4462 w 4915"/>
                <a:gd name="T67" fmla="*/ 719 h 1011"/>
                <a:gd name="T68" fmla="*/ 4525 w 4915"/>
                <a:gd name="T69" fmla="*/ 687 h 1011"/>
                <a:gd name="T70" fmla="*/ 4610 w 4915"/>
                <a:gd name="T71" fmla="*/ 637 h 1011"/>
                <a:gd name="T72" fmla="*/ 4663 w 4915"/>
                <a:gd name="T73" fmla="*/ 599 h 1011"/>
                <a:gd name="T74" fmla="*/ 4715 w 4915"/>
                <a:gd name="T75" fmla="*/ 556 h 1011"/>
                <a:gd name="T76" fmla="*/ 4759 w 4915"/>
                <a:gd name="T77" fmla="*/ 513 h 1011"/>
                <a:gd name="T78" fmla="*/ 4804 w 4915"/>
                <a:gd name="T79" fmla="*/ 461 h 1011"/>
                <a:gd name="T80" fmla="*/ 4838 w 4915"/>
                <a:gd name="T81" fmla="*/ 411 h 1011"/>
                <a:gd name="T82" fmla="*/ 4863 w 4915"/>
                <a:gd name="T83" fmla="*/ 366 h 1011"/>
                <a:gd name="T84" fmla="*/ 4882 w 4915"/>
                <a:gd name="T85" fmla="*/ 326 h 1011"/>
                <a:gd name="T86" fmla="*/ 4897 w 4915"/>
                <a:gd name="T87" fmla="*/ 283 h 1011"/>
                <a:gd name="T88" fmla="*/ 4906 w 4915"/>
                <a:gd name="T89" fmla="*/ 246 h 1011"/>
                <a:gd name="T90" fmla="*/ 4912 w 4915"/>
                <a:gd name="T91" fmla="*/ 202 h 1011"/>
                <a:gd name="T92" fmla="*/ 4914 w 4915"/>
                <a:gd name="T93" fmla="*/ 167 h 1011"/>
                <a:gd name="T94" fmla="*/ 4913 w 4915"/>
                <a:gd name="T95" fmla="*/ 33 h 1011"/>
                <a:gd name="T96" fmla="*/ 4906 w 4915"/>
                <a:gd name="T97" fmla="*/ 89 h 1011"/>
                <a:gd name="T98" fmla="*/ 4897 w 4915"/>
                <a:gd name="T99" fmla="*/ 127 h 1011"/>
                <a:gd name="T100" fmla="*/ 4881 w 4915"/>
                <a:gd name="T101" fmla="*/ 171 h 1011"/>
                <a:gd name="T102" fmla="*/ 4860 w 4915"/>
                <a:gd name="T103" fmla="*/ 216 h 1011"/>
                <a:gd name="T104" fmla="*/ 4823 w 4915"/>
                <a:gd name="T105" fmla="*/ 279 h 1011"/>
                <a:gd name="T106" fmla="*/ 4783 w 4915"/>
                <a:gd name="T107" fmla="*/ 331 h 1011"/>
                <a:gd name="T108" fmla="*/ 4736 w 4915"/>
                <a:gd name="T109" fmla="*/ 381 h 1011"/>
                <a:gd name="T110" fmla="*/ 4689 w 4915"/>
                <a:gd name="T111" fmla="*/ 422 h 1011"/>
                <a:gd name="T112" fmla="*/ 4615 w 4915"/>
                <a:gd name="T113" fmla="*/ 478 h 1011"/>
                <a:gd name="T114" fmla="*/ 4558 w 4915"/>
                <a:gd name="T115" fmla="*/ 513 h 1011"/>
                <a:gd name="T116" fmla="*/ 4490 w 4915"/>
                <a:gd name="T117" fmla="*/ 549 h 1011"/>
                <a:gd name="T118" fmla="*/ 4425 w 4915"/>
                <a:gd name="T119" fmla="*/ 578 h 1011"/>
                <a:gd name="T120" fmla="*/ 4325 w 4915"/>
                <a:gd name="T121" fmla="*/ 615 h 1011"/>
                <a:gd name="T122" fmla="*/ 4249 w 4915"/>
                <a:gd name="T123" fmla="*/ 638 h 1011"/>
                <a:gd name="T124" fmla="*/ 4162 w 4915"/>
                <a:gd name="T125" fmla="*/ 658 h 10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4915" h="1011">
                  <a:moveTo>
                    <a:pt x="4086" y="672"/>
                  </a:moveTo>
                  <a:lnTo>
                    <a:pt x="4086" y="672"/>
                  </a:lnTo>
                  <a:cubicBezTo>
                    <a:pt x="4075" y="673"/>
                    <a:pt x="4065" y="674"/>
                    <a:pt x="4054" y="676"/>
                  </a:cubicBezTo>
                  <a:lnTo>
                    <a:pt x="4054" y="676"/>
                  </a:lnTo>
                  <a:cubicBezTo>
                    <a:pt x="4052" y="676"/>
                    <a:pt x="4049" y="676"/>
                    <a:pt x="4046" y="677"/>
                  </a:cubicBezTo>
                  <a:lnTo>
                    <a:pt x="4046" y="677"/>
                  </a:lnTo>
                  <a:cubicBezTo>
                    <a:pt x="4038" y="678"/>
                    <a:pt x="4030" y="679"/>
                    <a:pt x="4023" y="679"/>
                  </a:cubicBezTo>
                  <a:lnTo>
                    <a:pt x="4023" y="679"/>
                  </a:lnTo>
                  <a:cubicBezTo>
                    <a:pt x="4019" y="680"/>
                    <a:pt x="4016" y="680"/>
                    <a:pt x="4013" y="680"/>
                  </a:cubicBezTo>
                  <a:lnTo>
                    <a:pt x="4013" y="680"/>
                  </a:lnTo>
                  <a:cubicBezTo>
                    <a:pt x="4005" y="681"/>
                    <a:pt x="3996" y="683"/>
                    <a:pt x="3988" y="683"/>
                  </a:cubicBezTo>
                  <a:lnTo>
                    <a:pt x="3988" y="683"/>
                  </a:lnTo>
                  <a:cubicBezTo>
                    <a:pt x="3986" y="683"/>
                    <a:pt x="3984" y="683"/>
                    <a:pt x="3981" y="684"/>
                  </a:cubicBezTo>
                  <a:lnTo>
                    <a:pt x="3981" y="684"/>
                  </a:lnTo>
                  <a:cubicBezTo>
                    <a:pt x="3971" y="684"/>
                    <a:pt x="3961" y="685"/>
                    <a:pt x="3951" y="685"/>
                  </a:cubicBezTo>
                  <a:lnTo>
                    <a:pt x="3951" y="685"/>
                  </a:lnTo>
                  <a:cubicBezTo>
                    <a:pt x="3950" y="686"/>
                    <a:pt x="3949" y="686"/>
                    <a:pt x="3948" y="686"/>
                  </a:cubicBezTo>
                  <a:lnTo>
                    <a:pt x="3948" y="686"/>
                  </a:lnTo>
                  <a:cubicBezTo>
                    <a:pt x="3939" y="687"/>
                    <a:pt x="3931" y="687"/>
                    <a:pt x="3922" y="687"/>
                  </a:cubicBezTo>
                  <a:lnTo>
                    <a:pt x="3922" y="687"/>
                  </a:lnTo>
                  <a:cubicBezTo>
                    <a:pt x="3919" y="687"/>
                    <a:pt x="3915" y="688"/>
                    <a:pt x="3912" y="688"/>
                  </a:cubicBezTo>
                  <a:lnTo>
                    <a:pt x="3912" y="688"/>
                  </a:lnTo>
                  <a:cubicBezTo>
                    <a:pt x="3905" y="688"/>
                    <a:pt x="3898" y="689"/>
                    <a:pt x="3892" y="689"/>
                  </a:cubicBezTo>
                  <a:lnTo>
                    <a:pt x="3892" y="689"/>
                  </a:lnTo>
                  <a:cubicBezTo>
                    <a:pt x="3888" y="689"/>
                    <a:pt x="3884" y="689"/>
                    <a:pt x="3881" y="689"/>
                  </a:cubicBezTo>
                  <a:lnTo>
                    <a:pt x="3881" y="689"/>
                  </a:lnTo>
                  <a:cubicBezTo>
                    <a:pt x="3874" y="689"/>
                    <a:pt x="3868" y="689"/>
                    <a:pt x="3862" y="689"/>
                  </a:cubicBezTo>
                  <a:lnTo>
                    <a:pt x="3862" y="689"/>
                  </a:lnTo>
                  <a:cubicBezTo>
                    <a:pt x="3855" y="689"/>
                    <a:pt x="3849" y="689"/>
                    <a:pt x="3842" y="689"/>
                  </a:cubicBezTo>
                  <a:lnTo>
                    <a:pt x="257" y="689"/>
                  </a:lnTo>
                  <a:lnTo>
                    <a:pt x="257" y="689"/>
                  </a:lnTo>
                  <a:cubicBezTo>
                    <a:pt x="256" y="689"/>
                    <a:pt x="255" y="689"/>
                    <a:pt x="254" y="689"/>
                  </a:cubicBezTo>
                  <a:lnTo>
                    <a:pt x="254" y="689"/>
                  </a:lnTo>
                  <a:cubicBezTo>
                    <a:pt x="253" y="689"/>
                    <a:pt x="251" y="689"/>
                    <a:pt x="250" y="689"/>
                  </a:cubicBezTo>
                  <a:lnTo>
                    <a:pt x="250" y="689"/>
                  </a:lnTo>
                  <a:cubicBezTo>
                    <a:pt x="247" y="689"/>
                    <a:pt x="244" y="690"/>
                    <a:pt x="241" y="690"/>
                  </a:cubicBezTo>
                  <a:lnTo>
                    <a:pt x="241" y="690"/>
                  </a:lnTo>
                  <a:cubicBezTo>
                    <a:pt x="239" y="690"/>
                    <a:pt x="237" y="690"/>
                    <a:pt x="236" y="690"/>
                  </a:cubicBezTo>
                  <a:lnTo>
                    <a:pt x="236" y="690"/>
                  </a:lnTo>
                  <a:cubicBezTo>
                    <a:pt x="232" y="690"/>
                    <a:pt x="229" y="690"/>
                    <a:pt x="226" y="690"/>
                  </a:cubicBezTo>
                  <a:lnTo>
                    <a:pt x="226" y="690"/>
                  </a:lnTo>
                  <a:cubicBezTo>
                    <a:pt x="226" y="690"/>
                    <a:pt x="225" y="690"/>
                    <a:pt x="223" y="690"/>
                  </a:cubicBezTo>
                  <a:lnTo>
                    <a:pt x="223" y="690"/>
                  </a:lnTo>
                  <a:cubicBezTo>
                    <a:pt x="223" y="691"/>
                    <a:pt x="222" y="691"/>
                    <a:pt x="221" y="691"/>
                  </a:cubicBezTo>
                  <a:lnTo>
                    <a:pt x="221" y="691"/>
                  </a:lnTo>
                  <a:cubicBezTo>
                    <a:pt x="217" y="691"/>
                    <a:pt x="213" y="691"/>
                    <a:pt x="209" y="692"/>
                  </a:cubicBezTo>
                  <a:lnTo>
                    <a:pt x="209" y="692"/>
                  </a:lnTo>
                  <a:cubicBezTo>
                    <a:pt x="208" y="692"/>
                    <a:pt x="207" y="692"/>
                    <a:pt x="206" y="693"/>
                  </a:cubicBezTo>
                  <a:lnTo>
                    <a:pt x="206" y="693"/>
                  </a:lnTo>
                  <a:cubicBezTo>
                    <a:pt x="201" y="693"/>
                    <a:pt x="196" y="694"/>
                    <a:pt x="191" y="695"/>
                  </a:cubicBezTo>
                  <a:lnTo>
                    <a:pt x="191" y="695"/>
                  </a:lnTo>
                  <a:lnTo>
                    <a:pt x="191" y="695"/>
                  </a:lnTo>
                  <a:lnTo>
                    <a:pt x="191" y="695"/>
                  </a:lnTo>
                  <a:cubicBezTo>
                    <a:pt x="190" y="695"/>
                    <a:pt x="190" y="695"/>
                    <a:pt x="189" y="695"/>
                  </a:cubicBezTo>
                  <a:lnTo>
                    <a:pt x="189" y="695"/>
                  </a:lnTo>
                  <a:cubicBezTo>
                    <a:pt x="183" y="696"/>
                    <a:pt x="177" y="698"/>
                    <a:pt x="172" y="699"/>
                  </a:cubicBezTo>
                  <a:lnTo>
                    <a:pt x="172" y="699"/>
                  </a:lnTo>
                  <a:cubicBezTo>
                    <a:pt x="171" y="699"/>
                    <a:pt x="171" y="699"/>
                    <a:pt x="170" y="699"/>
                  </a:cubicBezTo>
                  <a:lnTo>
                    <a:pt x="170" y="699"/>
                  </a:lnTo>
                  <a:cubicBezTo>
                    <a:pt x="164" y="700"/>
                    <a:pt x="158" y="702"/>
                    <a:pt x="152" y="704"/>
                  </a:cubicBezTo>
                  <a:lnTo>
                    <a:pt x="152" y="704"/>
                  </a:lnTo>
                  <a:cubicBezTo>
                    <a:pt x="152" y="704"/>
                    <a:pt x="151" y="704"/>
                    <a:pt x="150" y="704"/>
                  </a:cubicBezTo>
                  <a:lnTo>
                    <a:pt x="150" y="704"/>
                  </a:lnTo>
                  <a:cubicBezTo>
                    <a:pt x="150" y="704"/>
                    <a:pt x="150" y="704"/>
                    <a:pt x="149" y="704"/>
                  </a:cubicBezTo>
                  <a:lnTo>
                    <a:pt x="149" y="704"/>
                  </a:lnTo>
                  <a:cubicBezTo>
                    <a:pt x="144" y="706"/>
                    <a:pt x="139" y="707"/>
                    <a:pt x="134" y="709"/>
                  </a:cubicBezTo>
                  <a:lnTo>
                    <a:pt x="134" y="709"/>
                  </a:lnTo>
                  <a:cubicBezTo>
                    <a:pt x="133" y="710"/>
                    <a:pt x="133" y="710"/>
                    <a:pt x="132" y="710"/>
                  </a:cubicBezTo>
                  <a:lnTo>
                    <a:pt x="132" y="710"/>
                  </a:lnTo>
                  <a:cubicBezTo>
                    <a:pt x="127" y="712"/>
                    <a:pt x="123" y="714"/>
                    <a:pt x="119" y="715"/>
                  </a:cubicBezTo>
                  <a:lnTo>
                    <a:pt x="119" y="715"/>
                  </a:lnTo>
                  <a:cubicBezTo>
                    <a:pt x="118" y="716"/>
                    <a:pt x="117" y="716"/>
                    <a:pt x="116" y="717"/>
                  </a:cubicBezTo>
                  <a:lnTo>
                    <a:pt x="116" y="717"/>
                  </a:lnTo>
                  <a:cubicBezTo>
                    <a:pt x="111" y="719"/>
                    <a:pt x="106" y="721"/>
                    <a:pt x="102" y="723"/>
                  </a:cubicBezTo>
                  <a:lnTo>
                    <a:pt x="102" y="723"/>
                  </a:lnTo>
                  <a:cubicBezTo>
                    <a:pt x="101" y="724"/>
                    <a:pt x="100" y="724"/>
                    <a:pt x="100" y="724"/>
                  </a:cubicBezTo>
                  <a:lnTo>
                    <a:pt x="100" y="724"/>
                  </a:lnTo>
                  <a:cubicBezTo>
                    <a:pt x="95" y="726"/>
                    <a:pt x="92" y="728"/>
                    <a:pt x="88" y="730"/>
                  </a:cubicBezTo>
                  <a:lnTo>
                    <a:pt x="88" y="730"/>
                  </a:lnTo>
                  <a:cubicBezTo>
                    <a:pt x="87" y="731"/>
                    <a:pt x="86" y="731"/>
                    <a:pt x="86" y="731"/>
                  </a:cubicBezTo>
                  <a:lnTo>
                    <a:pt x="86" y="731"/>
                  </a:lnTo>
                  <a:cubicBezTo>
                    <a:pt x="81" y="734"/>
                    <a:pt x="78" y="736"/>
                    <a:pt x="73" y="739"/>
                  </a:cubicBezTo>
                  <a:lnTo>
                    <a:pt x="73" y="739"/>
                  </a:lnTo>
                  <a:cubicBezTo>
                    <a:pt x="73" y="739"/>
                    <a:pt x="72" y="740"/>
                    <a:pt x="71" y="741"/>
                  </a:cubicBezTo>
                  <a:lnTo>
                    <a:pt x="71" y="741"/>
                  </a:lnTo>
                  <a:cubicBezTo>
                    <a:pt x="67" y="743"/>
                    <a:pt x="64" y="745"/>
                    <a:pt x="60" y="748"/>
                  </a:cubicBezTo>
                  <a:lnTo>
                    <a:pt x="60" y="748"/>
                  </a:lnTo>
                  <a:cubicBezTo>
                    <a:pt x="60" y="748"/>
                    <a:pt x="60" y="748"/>
                    <a:pt x="59" y="749"/>
                  </a:cubicBezTo>
                  <a:lnTo>
                    <a:pt x="59" y="749"/>
                  </a:lnTo>
                  <a:cubicBezTo>
                    <a:pt x="56" y="752"/>
                    <a:pt x="53" y="754"/>
                    <a:pt x="49" y="758"/>
                  </a:cubicBezTo>
                  <a:lnTo>
                    <a:pt x="49" y="758"/>
                  </a:lnTo>
                  <a:cubicBezTo>
                    <a:pt x="48" y="758"/>
                    <a:pt x="48" y="759"/>
                    <a:pt x="47" y="759"/>
                  </a:cubicBezTo>
                  <a:lnTo>
                    <a:pt x="47" y="759"/>
                  </a:lnTo>
                  <a:cubicBezTo>
                    <a:pt x="43" y="763"/>
                    <a:pt x="41" y="766"/>
                    <a:pt x="37" y="769"/>
                  </a:cubicBezTo>
                  <a:lnTo>
                    <a:pt x="37" y="769"/>
                  </a:lnTo>
                  <a:lnTo>
                    <a:pt x="37" y="769"/>
                  </a:lnTo>
                  <a:lnTo>
                    <a:pt x="37" y="769"/>
                  </a:lnTo>
                  <a:cubicBezTo>
                    <a:pt x="34" y="772"/>
                    <a:pt x="31" y="776"/>
                    <a:pt x="28" y="780"/>
                  </a:cubicBezTo>
                  <a:lnTo>
                    <a:pt x="28" y="780"/>
                  </a:lnTo>
                  <a:cubicBezTo>
                    <a:pt x="28" y="780"/>
                    <a:pt x="27" y="781"/>
                    <a:pt x="27" y="782"/>
                  </a:cubicBezTo>
                  <a:lnTo>
                    <a:pt x="27" y="782"/>
                  </a:lnTo>
                  <a:cubicBezTo>
                    <a:pt x="24" y="785"/>
                    <a:pt x="21" y="789"/>
                    <a:pt x="19" y="793"/>
                  </a:cubicBezTo>
                  <a:lnTo>
                    <a:pt x="19" y="793"/>
                  </a:lnTo>
                  <a:cubicBezTo>
                    <a:pt x="19" y="793"/>
                    <a:pt x="19" y="793"/>
                    <a:pt x="18" y="793"/>
                  </a:cubicBezTo>
                  <a:lnTo>
                    <a:pt x="18" y="793"/>
                  </a:lnTo>
                  <a:cubicBezTo>
                    <a:pt x="18" y="794"/>
                    <a:pt x="18" y="794"/>
                    <a:pt x="18" y="795"/>
                  </a:cubicBezTo>
                  <a:lnTo>
                    <a:pt x="18" y="795"/>
                  </a:lnTo>
                  <a:cubicBezTo>
                    <a:pt x="17" y="797"/>
                    <a:pt x="15" y="799"/>
                    <a:pt x="14" y="802"/>
                  </a:cubicBezTo>
                  <a:lnTo>
                    <a:pt x="14" y="802"/>
                  </a:lnTo>
                  <a:cubicBezTo>
                    <a:pt x="13" y="802"/>
                    <a:pt x="13" y="804"/>
                    <a:pt x="12" y="804"/>
                  </a:cubicBezTo>
                  <a:lnTo>
                    <a:pt x="12" y="804"/>
                  </a:lnTo>
                  <a:cubicBezTo>
                    <a:pt x="11" y="807"/>
                    <a:pt x="10" y="810"/>
                    <a:pt x="8" y="813"/>
                  </a:cubicBezTo>
                  <a:lnTo>
                    <a:pt x="8" y="813"/>
                  </a:lnTo>
                  <a:lnTo>
                    <a:pt x="8" y="814"/>
                  </a:lnTo>
                  <a:lnTo>
                    <a:pt x="8" y="814"/>
                  </a:lnTo>
                  <a:cubicBezTo>
                    <a:pt x="8" y="815"/>
                    <a:pt x="8" y="815"/>
                    <a:pt x="7" y="816"/>
                  </a:cubicBezTo>
                  <a:lnTo>
                    <a:pt x="7" y="816"/>
                  </a:lnTo>
                  <a:cubicBezTo>
                    <a:pt x="7" y="817"/>
                    <a:pt x="6" y="820"/>
                    <a:pt x="5" y="822"/>
                  </a:cubicBezTo>
                  <a:lnTo>
                    <a:pt x="5" y="822"/>
                  </a:lnTo>
                  <a:cubicBezTo>
                    <a:pt x="5" y="823"/>
                    <a:pt x="5" y="824"/>
                    <a:pt x="4" y="826"/>
                  </a:cubicBezTo>
                  <a:lnTo>
                    <a:pt x="4" y="826"/>
                  </a:lnTo>
                  <a:cubicBezTo>
                    <a:pt x="4" y="827"/>
                    <a:pt x="3" y="829"/>
                    <a:pt x="3" y="831"/>
                  </a:cubicBezTo>
                  <a:lnTo>
                    <a:pt x="3" y="831"/>
                  </a:lnTo>
                  <a:cubicBezTo>
                    <a:pt x="2" y="832"/>
                    <a:pt x="2" y="832"/>
                    <a:pt x="2" y="833"/>
                  </a:cubicBezTo>
                  <a:lnTo>
                    <a:pt x="2" y="833"/>
                  </a:lnTo>
                  <a:cubicBezTo>
                    <a:pt x="2" y="834"/>
                    <a:pt x="2" y="834"/>
                    <a:pt x="2" y="835"/>
                  </a:cubicBezTo>
                  <a:lnTo>
                    <a:pt x="2" y="835"/>
                  </a:lnTo>
                  <a:cubicBezTo>
                    <a:pt x="2" y="837"/>
                    <a:pt x="2" y="838"/>
                    <a:pt x="1" y="840"/>
                  </a:cubicBezTo>
                  <a:lnTo>
                    <a:pt x="1" y="840"/>
                  </a:lnTo>
                  <a:cubicBezTo>
                    <a:pt x="1" y="841"/>
                    <a:pt x="1" y="843"/>
                    <a:pt x="1" y="844"/>
                  </a:cubicBezTo>
                  <a:lnTo>
                    <a:pt x="1" y="844"/>
                  </a:lnTo>
                  <a:cubicBezTo>
                    <a:pt x="1" y="846"/>
                    <a:pt x="1" y="847"/>
                    <a:pt x="1" y="850"/>
                  </a:cubicBezTo>
                  <a:lnTo>
                    <a:pt x="1" y="850"/>
                  </a:lnTo>
                  <a:cubicBezTo>
                    <a:pt x="1" y="850"/>
                    <a:pt x="1" y="851"/>
                    <a:pt x="1" y="852"/>
                  </a:cubicBezTo>
                  <a:lnTo>
                    <a:pt x="1" y="852"/>
                  </a:lnTo>
                  <a:cubicBezTo>
                    <a:pt x="0" y="852"/>
                    <a:pt x="0" y="854"/>
                    <a:pt x="0" y="854"/>
                  </a:cubicBezTo>
                  <a:lnTo>
                    <a:pt x="0" y="1010"/>
                  </a:lnTo>
                  <a:lnTo>
                    <a:pt x="0" y="1010"/>
                  </a:lnTo>
                  <a:cubicBezTo>
                    <a:pt x="0" y="1009"/>
                    <a:pt x="1" y="1007"/>
                    <a:pt x="1" y="1005"/>
                  </a:cubicBezTo>
                  <a:lnTo>
                    <a:pt x="1" y="1005"/>
                  </a:lnTo>
                  <a:cubicBezTo>
                    <a:pt x="1" y="1004"/>
                    <a:pt x="1" y="1002"/>
                    <a:pt x="1" y="1000"/>
                  </a:cubicBezTo>
                  <a:lnTo>
                    <a:pt x="1" y="1000"/>
                  </a:lnTo>
                  <a:cubicBezTo>
                    <a:pt x="1" y="999"/>
                    <a:pt x="1" y="997"/>
                    <a:pt x="1" y="996"/>
                  </a:cubicBezTo>
                  <a:lnTo>
                    <a:pt x="1" y="996"/>
                  </a:lnTo>
                  <a:cubicBezTo>
                    <a:pt x="2" y="994"/>
                    <a:pt x="2" y="993"/>
                    <a:pt x="2" y="991"/>
                  </a:cubicBezTo>
                  <a:lnTo>
                    <a:pt x="2" y="991"/>
                  </a:lnTo>
                  <a:cubicBezTo>
                    <a:pt x="2" y="990"/>
                    <a:pt x="2" y="989"/>
                    <a:pt x="3" y="988"/>
                  </a:cubicBezTo>
                  <a:lnTo>
                    <a:pt x="3" y="988"/>
                  </a:lnTo>
                  <a:cubicBezTo>
                    <a:pt x="3" y="985"/>
                    <a:pt x="4" y="983"/>
                    <a:pt x="4" y="982"/>
                  </a:cubicBezTo>
                  <a:lnTo>
                    <a:pt x="4" y="982"/>
                  </a:lnTo>
                  <a:cubicBezTo>
                    <a:pt x="5" y="980"/>
                    <a:pt x="5" y="980"/>
                    <a:pt x="5" y="978"/>
                  </a:cubicBezTo>
                  <a:lnTo>
                    <a:pt x="5" y="978"/>
                  </a:lnTo>
                  <a:cubicBezTo>
                    <a:pt x="6" y="976"/>
                    <a:pt x="7" y="974"/>
                    <a:pt x="7" y="972"/>
                  </a:cubicBezTo>
                  <a:lnTo>
                    <a:pt x="7" y="972"/>
                  </a:lnTo>
                  <a:cubicBezTo>
                    <a:pt x="8" y="971"/>
                    <a:pt x="8" y="971"/>
                    <a:pt x="8" y="970"/>
                  </a:cubicBezTo>
                  <a:lnTo>
                    <a:pt x="8" y="970"/>
                  </a:lnTo>
                  <a:cubicBezTo>
                    <a:pt x="10" y="966"/>
                    <a:pt x="11" y="963"/>
                    <a:pt x="12" y="960"/>
                  </a:cubicBezTo>
                  <a:lnTo>
                    <a:pt x="12" y="960"/>
                  </a:lnTo>
                  <a:cubicBezTo>
                    <a:pt x="13" y="960"/>
                    <a:pt x="13" y="959"/>
                    <a:pt x="14" y="958"/>
                  </a:cubicBezTo>
                  <a:lnTo>
                    <a:pt x="14" y="958"/>
                  </a:lnTo>
                  <a:cubicBezTo>
                    <a:pt x="15" y="955"/>
                    <a:pt x="17" y="953"/>
                    <a:pt x="18" y="951"/>
                  </a:cubicBezTo>
                  <a:lnTo>
                    <a:pt x="18" y="951"/>
                  </a:lnTo>
                  <a:cubicBezTo>
                    <a:pt x="18" y="950"/>
                    <a:pt x="18" y="949"/>
                    <a:pt x="19" y="948"/>
                  </a:cubicBezTo>
                  <a:lnTo>
                    <a:pt x="19" y="948"/>
                  </a:lnTo>
                  <a:cubicBezTo>
                    <a:pt x="21" y="945"/>
                    <a:pt x="24" y="941"/>
                    <a:pt x="27" y="937"/>
                  </a:cubicBezTo>
                  <a:lnTo>
                    <a:pt x="27" y="937"/>
                  </a:lnTo>
                  <a:lnTo>
                    <a:pt x="28" y="936"/>
                  </a:lnTo>
                  <a:lnTo>
                    <a:pt x="28" y="936"/>
                  </a:lnTo>
                  <a:cubicBezTo>
                    <a:pt x="31" y="932"/>
                    <a:pt x="34" y="929"/>
                    <a:pt x="37" y="925"/>
                  </a:cubicBezTo>
                  <a:lnTo>
                    <a:pt x="37" y="925"/>
                  </a:lnTo>
                  <a:lnTo>
                    <a:pt x="37" y="925"/>
                  </a:lnTo>
                  <a:lnTo>
                    <a:pt x="37" y="925"/>
                  </a:lnTo>
                  <a:cubicBezTo>
                    <a:pt x="41" y="922"/>
                    <a:pt x="43" y="919"/>
                    <a:pt x="47" y="916"/>
                  </a:cubicBezTo>
                  <a:lnTo>
                    <a:pt x="47" y="916"/>
                  </a:lnTo>
                  <a:cubicBezTo>
                    <a:pt x="48" y="915"/>
                    <a:pt x="48" y="914"/>
                    <a:pt x="49" y="914"/>
                  </a:cubicBezTo>
                  <a:lnTo>
                    <a:pt x="49" y="914"/>
                  </a:lnTo>
                  <a:cubicBezTo>
                    <a:pt x="53" y="910"/>
                    <a:pt x="56" y="908"/>
                    <a:pt x="59" y="905"/>
                  </a:cubicBezTo>
                  <a:lnTo>
                    <a:pt x="59" y="905"/>
                  </a:lnTo>
                  <a:cubicBezTo>
                    <a:pt x="60" y="905"/>
                    <a:pt x="60" y="904"/>
                    <a:pt x="60" y="904"/>
                  </a:cubicBezTo>
                  <a:lnTo>
                    <a:pt x="60" y="904"/>
                  </a:lnTo>
                  <a:cubicBezTo>
                    <a:pt x="64" y="902"/>
                    <a:pt x="67" y="899"/>
                    <a:pt x="71" y="897"/>
                  </a:cubicBezTo>
                  <a:lnTo>
                    <a:pt x="71" y="897"/>
                  </a:lnTo>
                  <a:cubicBezTo>
                    <a:pt x="72" y="897"/>
                    <a:pt x="73" y="896"/>
                    <a:pt x="73" y="895"/>
                  </a:cubicBezTo>
                  <a:lnTo>
                    <a:pt x="73" y="895"/>
                  </a:lnTo>
                  <a:cubicBezTo>
                    <a:pt x="78" y="893"/>
                    <a:pt x="81" y="890"/>
                    <a:pt x="86" y="888"/>
                  </a:cubicBezTo>
                  <a:lnTo>
                    <a:pt x="86" y="888"/>
                  </a:lnTo>
                  <a:cubicBezTo>
                    <a:pt x="86" y="887"/>
                    <a:pt x="87" y="887"/>
                    <a:pt x="88" y="887"/>
                  </a:cubicBezTo>
                  <a:lnTo>
                    <a:pt x="88" y="887"/>
                  </a:lnTo>
                  <a:cubicBezTo>
                    <a:pt x="92" y="884"/>
                    <a:pt x="95" y="882"/>
                    <a:pt x="100" y="880"/>
                  </a:cubicBezTo>
                  <a:lnTo>
                    <a:pt x="100" y="880"/>
                  </a:lnTo>
                  <a:cubicBezTo>
                    <a:pt x="100" y="880"/>
                    <a:pt x="101" y="879"/>
                    <a:pt x="102" y="879"/>
                  </a:cubicBezTo>
                  <a:lnTo>
                    <a:pt x="102" y="879"/>
                  </a:lnTo>
                  <a:cubicBezTo>
                    <a:pt x="106" y="877"/>
                    <a:pt x="111" y="874"/>
                    <a:pt x="116" y="873"/>
                  </a:cubicBezTo>
                  <a:lnTo>
                    <a:pt x="116" y="873"/>
                  </a:lnTo>
                  <a:cubicBezTo>
                    <a:pt x="117" y="873"/>
                    <a:pt x="118" y="872"/>
                    <a:pt x="119" y="871"/>
                  </a:cubicBezTo>
                  <a:lnTo>
                    <a:pt x="119" y="871"/>
                  </a:lnTo>
                  <a:cubicBezTo>
                    <a:pt x="123" y="869"/>
                    <a:pt x="127" y="868"/>
                    <a:pt x="132" y="867"/>
                  </a:cubicBezTo>
                  <a:lnTo>
                    <a:pt x="132" y="867"/>
                  </a:lnTo>
                  <a:cubicBezTo>
                    <a:pt x="133" y="866"/>
                    <a:pt x="133" y="866"/>
                    <a:pt x="134" y="866"/>
                  </a:cubicBezTo>
                  <a:lnTo>
                    <a:pt x="134" y="866"/>
                  </a:lnTo>
                  <a:cubicBezTo>
                    <a:pt x="139" y="864"/>
                    <a:pt x="144" y="862"/>
                    <a:pt x="149" y="861"/>
                  </a:cubicBezTo>
                  <a:lnTo>
                    <a:pt x="149" y="861"/>
                  </a:lnTo>
                  <a:cubicBezTo>
                    <a:pt x="150" y="860"/>
                    <a:pt x="151" y="860"/>
                    <a:pt x="152" y="860"/>
                  </a:cubicBezTo>
                  <a:lnTo>
                    <a:pt x="152" y="860"/>
                  </a:lnTo>
                  <a:cubicBezTo>
                    <a:pt x="158" y="858"/>
                    <a:pt x="164" y="857"/>
                    <a:pt x="170" y="856"/>
                  </a:cubicBezTo>
                  <a:lnTo>
                    <a:pt x="170" y="856"/>
                  </a:lnTo>
                  <a:cubicBezTo>
                    <a:pt x="171" y="855"/>
                    <a:pt x="171" y="855"/>
                    <a:pt x="172" y="855"/>
                  </a:cubicBezTo>
                  <a:lnTo>
                    <a:pt x="172" y="855"/>
                  </a:lnTo>
                  <a:cubicBezTo>
                    <a:pt x="177" y="854"/>
                    <a:pt x="183" y="852"/>
                    <a:pt x="189" y="851"/>
                  </a:cubicBezTo>
                  <a:lnTo>
                    <a:pt x="189" y="851"/>
                  </a:lnTo>
                  <a:cubicBezTo>
                    <a:pt x="190" y="851"/>
                    <a:pt x="191" y="851"/>
                    <a:pt x="191" y="851"/>
                  </a:cubicBezTo>
                  <a:lnTo>
                    <a:pt x="191" y="851"/>
                  </a:lnTo>
                  <a:cubicBezTo>
                    <a:pt x="196" y="850"/>
                    <a:pt x="201" y="850"/>
                    <a:pt x="206" y="849"/>
                  </a:cubicBezTo>
                  <a:lnTo>
                    <a:pt x="206" y="849"/>
                  </a:lnTo>
                  <a:cubicBezTo>
                    <a:pt x="207" y="849"/>
                    <a:pt x="208" y="848"/>
                    <a:pt x="209" y="848"/>
                  </a:cubicBezTo>
                  <a:lnTo>
                    <a:pt x="209" y="848"/>
                  </a:lnTo>
                  <a:cubicBezTo>
                    <a:pt x="214" y="848"/>
                    <a:pt x="217" y="847"/>
                    <a:pt x="221" y="847"/>
                  </a:cubicBezTo>
                  <a:lnTo>
                    <a:pt x="221" y="847"/>
                  </a:lnTo>
                  <a:cubicBezTo>
                    <a:pt x="223" y="847"/>
                    <a:pt x="225" y="847"/>
                    <a:pt x="226" y="847"/>
                  </a:cubicBezTo>
                  <a:lnTo>
                    <a:pt x="226" y="847"/>
                  </a:lnTo>
                  <a:cubicBezTo>
                    <a:pt x="229" y="846"/>
                    <a:pt x="232" y="846"/>
                    <a:pt x="236" y="846"/>
                  </a:cubicBezTo>
                  <a:lnTo>
                    <a:pt x="236" y="846"/>
                  </a:lnTo>
                  <a:cubicBezTo>
                    <a:pt x="237" y="846"/>
                    <a:pt x="239" y="846"/>
                    <a:pt x="241" y="846"/>
                  </a:cubicBezTo>
                  <a:lnTo>
                    <a:pt x="241" y="846"/>
                  </a:lnTo>
                  <a:cubicBezTo>
                    <a:pt x="244" y="846"/>
                    <a:pt x="247" y="846"/>
                    <a:pt x="250" y="846"/>
                  </a:cubicBezTo>
                  <a:lnTo>
                    <a:pt x="250" y="846"/>
                  </a:lnTo>
                  <a:cubicBezTo>
                    <a:pt x="253" y="846"/>
                    <a:pt x="254" y="846"/>
                    <a:pt x="257" y="846"/>
                  </a:cubicBezTo>
                  <a:lnTo>
                    <a:pt x="3842" y="846"/>
                  </a:lnTo>
                  <a:lnTo>
                    <a:pt x="3842" y="846"/>
                  </a:lnTo>
                  <a:cubicBezTo>
                    <a:pt x="3846" y="846"/>
                    <a:pt x="3851" y="846"/>
                    <a:pt x="3855" y="845"/>
                  </a:cubicBezTo>
                  <a:lnTo>
                    <a:pt x="3855" y="845"/>
                  </a:lnTo>
                  <a:cubicBezTo>
                    <a:pt x="3857" y="845"/>
                    <a:pt x="3859" y="845"/>
                    <a:pt x="3862" y="845"/>
                  </a:cubicBezTo>
                  <a:lnTo>
                    <a:pt x="3862" y="845"/>
                  </a:lnTo>
                  <a:cubicBezTo>
                    <a:pt x="3868" y="845"/>
                    <a:pt x="3874" y="845"/>
                    <a:pt x="3881" y="845"/>
                  </a:cubicBezTo>
                  <a:lnTo>
                    <a:pt x="3881" y="845"/>
                  </a:lnTo>
                  <a:cubicBezTo>
                    <a:pt x="3884" y="845"/>
                    <a:pt x="3888" y="845"/>
                    <a:pt x="3892" y="845"/>
                  </a:cubicBezTo>
                  <a:lnTo>
                    <a:pt x="3892" y="845"/>
                  </a:lnTo>
                  <a:cubicBezTo>
                    <a:pt x="3898" y="845"/>
                    <a:pt x="3905" y="845"/>
                    <a:pt x="3912" y="844"/>
                  </a:cubicBezTo>
                  <a:lnTo>
                    <a:pt x="3912" y="844"/>
                  </a:lnTo>
                  <a:cubicBezTo>
                    <a:pt x="3916" y="844"/>
                    <a:pt x="3919" y="844"/>
                    <a:pt x="3922" y="843"/>
                  </a:cubicBezTo>
                  <a:lnTo>
                    <a:pt x="3922" y="843"/>
                  </a:lnTo>
                  <a:cubicBezTo>
                    <a:pt x="3931" y="843"/>
                    <a:pt x="3939" y="843"/>
                    <a:pt x="3949" y="842"/>
                  </a:cubicBezTo>
                  <a:lnTo>
                    <a:pt x="3949" y="842"/>
                  </a:lnTo>
                  <a:cubicBezTo>
                    <a:pt x="3950" y="842"/>
                    <a:pt x="3950" y="842"/>
                    <a:pt x="3951" y="842"/>
                  </a:cubicBezTo>
                  <a:lnTo>
                    <a:pt x="3951" y="842"/>
                  </a:lnTo>
                  <a:cubicBezTo>
                    <a:pt x="3961" y="841"/>
                    <a:pt x="3971" y="840"/>
                    <a:pt x="3981" y="840"/>
                  </a:cubicBezTo>
                  <a:lnTo>
                    <a:pt x="3981" y="840"/>
                  </a:lnTo>
                  <a:cubicBezTo>
                    <a:pt x="3982" y="840"/>
                    <a:pt x="3982" y="840"/>
                    <a:pt x="3983" y="840"/>
                  </a:cubicBezTo>
                  <a:lnTo>
                    <a:pt x="3983" y="840"/>
                  </a:lnTo>
                  <a:cubicBezTo>
                    <a:pt x="3985" y="840"/>
                    <a:pt x="3986" y="839"/>
                    <a:pt x="3988" y="839"/>
                  </a:cubicBezTo>
                  <a:lnTo>
                    <a:pt x="3988" y="839"/>
                  </a:lnTo>
                  <a:cubicBezTo>
                    <a:pt x="3996" y="838"/>
                    <a:pt x="4005" y="838"/>
                    <a:pt x="4013" y="837"/>
                  </a:cubicBezTo>
                  <a:lnTo>
                    <a:pt x="4013" y="837"/>
                  </a:lnTo>
                  <a:cubicBezTo>
                    <a:pt x="4016" y="837"/>
                    <a:pt x="4019" y="836"/>
                    <a:pt x="4023" y="835"/>
                  </a:cubicBezTo>
                  <a:lnTo>
                    <a:pt x="4023" y="835"/>
                  </a:lnTo>
                  <a:cubicBezTo>
                    <a:pt x="4030" y="835"/>
                    <a:pt x="4038" y="834"/>
                    <a:pt x="4046" y="833"/>
                  </a:cubicBezTo>
                  <a:lnTo>
                    <a:pt x="4046" y="833"/>
                  </a:lnTo>
                  <a:cubicBezTo>
                    <a:pt x="4049" y="832"/>
                    <a:pt x="4052" y="832"/>
                    <a:pt x="4054" y="832"/>
                  </a:cubicBezTo>
                  <a:lnTo>
                    <a:pt x="4054" y="832"/>
                  </a:lnTo>
                  <a:cubicBezTo>
                    <a:pt x="4065" y="830"/>
                    <a:pt x="4075" y="829"/>
                    <a:pt x="4086" y="827"/>
                  </a:cubicBezTo>
                  <a:lnTo>
                    <a:pt x="4086" y="827"/>
                  </a:lnTo>
                  <a:cubicBezTo>
                    <a:pt x="4087" y="827"/>
                    <a:pt x="4089" y="827"/>
                    <a:pt x="4090" y="827"/>
                  </a:cubicBezTo>
                  <a:lnTo>
                    <a:pt x="4090" y="827"/>
                  </a:lnTo>
                  <a:cubicBezTo>
                    <a:pt x="4098" y="826"/>
                    <a:pt x="4107" y="824"/>
                    <a:pt x="4116" y="822"/>
                  </a:cubicBezTo>
                  <a:lnTo>
                    <a:pt x="4116" y="822"/>
                  </a:lnTo>
                  <a:cubicBezTo>
                    <a:pt x="4117" y="822"/>
                    <a:pt x="4118" y="822"/>
                    <a:pt x="4120" y="822"/>
                  </a:cubicBezTo>
                  <a:lnTo>
                    <a:pt x="4120" y="822"/>
                  </a:lnTo>
                  <a:cubicBezTo>
                    <a:pt x="4121" y="822"/>
                    <a:pt x="4122" y="821"/>
                    <a:pt x="4124" y="821"/>
                  </a:cubicBezTo>
                  <a:lnTo>
                    <a:pt x="4124" y="821"/>
                  </a:lnTo>
                  <a:cubicBezTo>
                    <a:pt x="4137" y="819"/>
                    <a:pt x="4149" y="817"/>
                    <a:pt x="4162" y="814"/>
                  </a:cubicBezTo>
                  <a:lnTo>
                    <a:pt x="4162" y="814"/>
                  </a:lnTo>
                  <a:cubicBezTo>
                    <a:pt x="4163" y="814"/>
                    <a:pt x="4164" y="814"/>
                    <a:pt x="4164" y="814"/>
                  </a:cubicBezTo>
                  <a:lnTo>
                    <a:pt x="4164" y="814"/>
                  </a:lnTo>
                  <a:cubicBezTo>
                    <a:pt x="4177" y="811"/>
                    <a:pt x="4189" y="808"/>
                    <a:pt x="4201" y="806"/>
                  </a:cubicBezTo>
                  <a:lnTo>
                    <a:pt x="4201" y="806"/>
                  </a:lnTo>
                  <a:cubicBezTo>
                    <a:pt x="4203" y="805"/>
                    <a:pt x="4205" y="805"/>
                    <a:pt x="4207" y="805"/>
                  </a:cubicBezTo>
                  <a:lnTo>
                    <a:pt x="4207" y="805"/>
                  </a:lnTo>
                  <a:cubicBezTo>
                    <a:pt x="4219" y="802"/>
                    <a:pt x="4231" y="799"/>
                    <a:pt x="4243" y="795"/>
                  </a:cubicBezTo>
                  <a:lnTo>
                    <a:pt x="4243" y="795"/>
                  </a:lnTo>
                  <a:cubicBezTo>
                    <a:pt x="4245" y="795"/>
                    <a:pt x="4247" y="794"/>
                    <a:pt x="4249" y="794"/>
                  </a:cubicBezTo>
                  <a:lnTo>
                    <a:pt x="4249" y="794"/>
                  </a:lnTo>
                  <a:cubicBezTo>
                    <a:pt x="4262" y="791"/>
                    <a:pt x="4273" y="787"/>
                    <a:pt x="4285" y="784"/>
                  </a:cubicBezTo>
                  <a:lnTo>
                    <a:pt x="4285" y="784"/>
                  </a:lnTo>
                  <a:cubicBezTo>
                    <a:pt x="4285" y="784"/>
                    <a:pt x="4286" y="784"/>
                    <a:pt x="4286" y="783"/>
                  </a:cubicBezTo>
                  <a:lnTo>
                    <a:pt x="4286" y="783"/>
                  </a:lnTo>
                  <a:cubicBezTo>
                    <a:pt x="4287" y="783"/>
                    <a:pt x="4289" y="783"/>
                    <a:pt x="4290" y="783"/>
                  </a:cubicBezTo>
                  <a:lnTo>
                    <a:pt x="4290" y="783"/>
                  </a:lnTo>
                  <a:cubicBezTo>
                    <a:pt x="4300" y="780"/>
                    <a:pt x="4309" y="777"/>
                    <a:pt x="4318" y="774"/>
                  </a:cubicBezTo>
                  <a:lnTo>
                    <a:pt x="4318" y="774"/>
                  </a:lnTo>
                  <a:cubicBezTo>
                    <a:pt x="4321" y="773"/>
                    <a:pt x="4323" y="772"/>
                    <a:pt x="4325" y="772"/>
                  </a:cubicBezTo>
                  <a:lnTo>
                    <a:pt x="4325" y="772"/>
                  </a:lnTo>
                  <a:cubicBezTo>
                    <a:pt x="4336" y="768"/>
                    <a:pt x="4346" y="764"/>
                    <a:pt x="4357" y="761"/>
                  </a:cubicBezTo>
                  <a:lnTo>
                    <a:pt x="4357" y="761"/>
                  </a:lnTo>
                  <a:cubicBezTo>
                    <a:pt x="4358" y="760"/>
                    <a:pt x="4361" y="759"/>
                    <a:pt x="4363" y="759"/>
                  </a:cubicBezTo>
                  <a:lnTo>
                    <a:pt x="4363" y="759"/>
                  </a:lnTo>
                  <a:cubicBezTo>
                    <a:pt x="4372" y="755"/>
                    <a:pt x="4381" y="752"/>
                    <a:pt x="4389" y="748"/>
                  </a:cubicBezTo>
                  <a:lnTo>
                    <a:pt x="4389" y="748"/>
                  </a:lnTo>
                  <a:cubicBezTo>
                    <a:pt x="4391" y="748"/>
                    <a:pt x="4393" y="747"/>
                    <a:pt x="4395" y="747"/>
                  </a:cubicBezTo>
                  <a:lnTo>
                    <a:pt x="4395" y="747"/>
                  </a:lnTo>
                  <a:cubicBezTo>
                    <a:pt x="4405" y="743"/>
                    <a:pt x="4415" y="739"/>
                    <a:pt x="4425" y="735"/>
                  </a:cubicBezTo>
                  <a:lnTo>
                    <a:pt x="4425" y="735"/>
                  </a:lnTo>
                  <a:cubicBezTo>
                    <a:pt x="4427" y="734"/>
                    <a:pt x="4429" y="732"/>
                    <a:pt x="4432" y="732"/>
                  </a:cubicBezTo>
                  <a:lnTo>
                    <a:pt x="4432" y="732"/>
                  </a:lnTo>
                  <a:cubicBezTo>
                    <a:pt x="4441" y="728"/>
                    <a:pt x="4449" y="724"/>
                    <a:pt x="4459" y="720"/>
                  </a:cubicBezTo>
                  <a:lnTo>
                    <a:pt x="4459" y="720"/>
                  </a:lnTo>
                  <a:cubicBezTo>
                    <a:pt x="4460" y="720"/>
                    <a:pt x="4460" y="719"/>
                    <a:pt x="4462" y="719"/>
                  </a:cubicBezTo>
                  <a:lnTo>
                    <a:pt x="4462" y="719"/>
                  </a:lnTo>
                  <a:cubicBezTo>
                    <a:pt x="4471" y="714"/>
                    <a:pt x="4481" y="710"/>
                    <a:pt x="4490" y="705"/>
                  </a:cubicBezTo>
                  <a:lnTo>
                    <a:pt x="4490" y="705"/>
                  </a:lnTo>
                  <a:cubicBezTo>
                    <a:pt x="4492" y="704"/>
                    <a:pt x="4494" y="703"/>
                    <a:pt x="4496" y="702"/>
                  </a:cubicBezTo>
                  <a:lnTo>
                    <a:pt x="4496" y="702"/>
                  </a:lnTo>
                  <a:cubicBezTo>
                    <a:pt x="4506" y="697"/>
                    <a:pt x="4515" y="692"/>
                    <a:pt x="4524" y="688"/>
                  </a:cubicBezTo>
                  <a:lnTo>
                    <a:pt x="4524" y="688"/>
                  </a:lnTo>
                  <a:cubicBezTo>
                    <a:pt x="4525" y="687"/>
                    <a:pt x="4525" y="687"/>
                    <a:pt x="4525" y="687"/>
                  </a:cubicBezTo>
                  <a:lnTo>
                    <a:pt x="4525" y="687"/>
                  </a:lnTo>
                  <a:cubicBezTo>
                    <a:pt x="4535" y="683"/>
                    <a:pt x="4543" y="678"/>
                    <a:pt x="4552" y="673"/>
                  </a:cubicBezTo>
                  <a:lnTo>
                    <a:pt x="4552" y="673"/>
                  </a:lnTo>
                  <a:cubicBezTo>
                    <a:pt x="4553" y="672"/>
                    <a:pt x="4556" y="670"/>
                    <a:pt x="4558" y="669"/>
                  </a:cubicBezTo>
                  <a:lnTo>
                    <a:pt x="4558" y="669"/>
                  </a:lnTo>
                  <a:cubicBezTo>
                    <a:pt x="4566" y="664"/>
                    <a:pt x="4575" y="659"/>
                    <a:pt x="4583" y="654"/>
                  </a:cubicBezTo>
                  <a:lnTo>
                    <a:pt x="4583" y="654"/>
                  </a:lnTo>
                  <a:cubicBezTo>
                    <a:pt x="4585" y="653"/>
                    <a:pt x="4586" y="652"/>
                    <a:pt x="4587" y="652"/>
                  </a:cubicBezTo>
                  <a:lnTo>
                    <a:pt x="4587" y="652"/>
                  </a:lnTo>
                  <a:cubicBezTo>
                    <a:pt x="4594" y="647"/>
                    <a:pt x="4602" y="642"/>
                    <a:pt x="4610" y="637"/>
                  </a:cubicBezTo>
                  <a:lnTo>
                    <a:pt x="4610" y="637"/>
                  </a:lnTo>
                  <a:cubicBezTo>
                    <a:pt x="4611" y="636"/>
                    <a:pt x="4613" y="635"/>
                    <a:pt x="4615" y="634"/>
                  </a:cubicBezTo>
                  <a:lnTo>
                    <a:pt x="4615" y="634"/>
                  </a:lnTo>
                  <a:cubicBezTo>
                    <a:pt x="4622" y="628"/>
                    <a:pt x="4630" y="623"/>
                    <a:pt x="4638" y="618"/>
                  </a:cubicBezTo>
                  <a:lnTo>
                    <a:pt x="4638" y="618"/>
                  </a:lnTo>
                  <a:cubicBezTo>
                    <a:pt x="4640" y="616"/>
                    <a:pt x="4641" y="615"/>
                    <a:pt x="4643" y="614"/>
                  </a:cubicBezTo>
                  <a:lnTo>
                    <a:pt x="4643" y="614"/>
                  </a:lnTo>
                  <a:cubicBezTo>
                    <a:pt x="4650" y="609"/>
                    <a:pt x="4657" y="604"/>
                    <a:pt x="4663" y="599"/>
                  </a:cubicBezTo>
                  <a:lnTo>
                    <a:pt x="4663" y="599"/>
                  </a:lnTo>
                  <a:cubicBezTo>
                    <a:pt x="4665" y="598"/>
                    <a:pt x="4666" y="597"/>
                    <a:pt x="4667" y="596"/>
                  </a:cubicBezTo>
                  <a:lnTo>
                    <a:pt x="4667" y="596"/>
                  </a:lnTo>
                  <a:cubicBezTo>
                    <a:pt x="4675" y="590"/>
                    <a:pt x="4682" y="584"/>
                    <a:pt x="4689" y="578"/>
                  </a:cubicBezTo>
                  <a:lnTo>
                    <a:pt x="4689" y="578"/>
                  </a:lnTo>
                  <a:cubicBezTo>
                    <a:pt x="4691" y="577"/>
                    <a:pt x="4692" y="575"/>
                    <a:pt x="4694" y="574"/>
                  </a:cubicBezTo>
                  <a:lnTo>
                    <a:pt x="4694" y="574"/>
                  </a:lnTo>
                  <a:cubicBezTo>
                    <a:pt x="4701" y="569"/>
                    <a:pt x="4708" y="563"/>
                    <a:pt x="4714" y="557"/>
                  </a:cubicBezTo>
                  <a:lnTo>
                    <a:pt x="4714" y="557"/>
                  </a:lnTo>
                  <a:cubicBezTo>
                    <a:pt x="4714" y="557"/>
                    <a:pt x="4715" y="557"/>
                    <a:pt x="4715" y="556"/>
                  </a:cubicBezTo>
                  <a:lnTo>
                    <a:pt x="4715" y="556"/>
                  </a:lnTo>
                  <a:cubicBezTo>
                    <a:pt x="4723" y="549"/>
                    <a:pt x="4729" y="543"/>
                    <a:pt x="4736" y="537"/>
                  </a:cubicBezTo>
                  <a:lnTo>
                    <a:pt x="4736" y="537"/>
                  </a:lnTo>
                  <a:cubicBezTo>
                    <a:pt x="4737" y="535"/>
                    <a:pt x="4739" y="534"/>
                    <a:pt x="4741" y="533"/>
                  </a:cubicBezTo>
                  <a:lnTo>
                    <a:pt x="4741" y="533"/>
                  </a:lnTo>
                  <a:cubicBezTo>
                    <a:pt x="4747" y="526"/>
                    <a:pt x="4753" y="520"/>
                    <a:pt x="4759" y="513"/>
                  </a:cubicBezTo>
                  <a:lnTo>
                    <a:pt x="4759" y="513"/>
                  </a:lnTo>
                  <a:lnTo>
                    <a:pt x="4759" y="513"/>
                  </a:lnTo>
                  <a:lnTo>
                    <a:pt x="4759" y="513"/>
                  </a:lnTo>
                  <a:cubicBezTo>
                    <a:pt x="4759" y="512"/>
                    <a:pt x="4760" y="512"/>
                    <a:pt x="4760" y="512"/>
                  </a:cubicBezTo>
                  <a:lnTo>
                    <a:pt x="4760" y="512"/>
                  </a:lnTo>
                  <a:cubicBezTo>
                    <a:pt x="4767" y="505"/>
                    <a:pt x="4773" y="498"/>
                    <a:pt x="4780" y="490"/>
                  </a:cubicBezTo>
                  <a:lnTo>
                    <a:pt x="4780" y="490"/>
                  </a:lnTo>
                  <a:cubicBezTo>
                    <a:pt x="4781" y="489"/>
                    <a:pt x="4782" y="488"/>
                    <a:pt x="4783" y="487"/>
                  </a:cubicBezTo>
                  <a:lnTo>
                    <a:pt x="4783" y="487"/>
                  </a:lnTo>
                  <a:cubicBezTo>
                    <a:pt x="4789" y="480"/>
                    <a:pt x="4795" y="473"/>
                    <a:pt x="4800" y="465"/>
                  </a:cubicBezTo>
                  <a:lnTo>
                    <a:pt x="4800" y="465"/>
                  </a:lnTo>
                  <a:cubicBezTo>
                    <a:pt x="4802" y="464"/>
                    <a:pt x="4803" y="462"/>
                    <a:pt x="4804" y="461"/>
                  </a:cubicBezTo>
                  <a:lnTo>
                    <a:pt x="4804" y="461"/>
                  </a:lnTo>
                  <a:cubicBezTo>
                    <a:pt x="4810" y="453"/>
                    <a:pt x="4815" y="446"/>
                    <a:pt x="4821" y="438"/>
                  </a:cubicBezTo>
                  <a:lnTo>
                    <a:pt x="4821" y="438"/>
                  </a:lnTo>
                  <a:cubicBezTo>
                    <a:pt x="4821" y="437"/>
                    <a:pt x="4822" y="437"/>
                    <a:pt x="4823" y="435"/>
                  </a:cubicBezTo>
                  <a:lnTo>
                    <a:pt x="4823" y="435"/>
                  </a:lnTo>
                  <a:cubicBezTo>
                    <a:pt x="4827" y="428"/>
                    <a:pt x="4832" y="421"/>
                    <a:pt x="4837" y="413"/>
                  </a:cubicBezTo>
                  <a:lnTo>
                    <a:pt x="4837" y="413"/>
                  </a:lnTo>
                  <a:cubicBezTo>
                    <a:pt x="4838" y="413"/>
                    <a:pt x="4838" y="412"/>
                    <a:pt x="4838" y="411"/>
                  </a:cubicBezTo>
                  <a:lnTo>
                    <a:pt x="4838" y="411"/>
                  </a:lnTo>
                  <a:lnTo>
                    <a:pt x="4839" y="410"/>
                  </a:lnTo>
                  <a:lnTo>
                    <a:pt x="4839" y="410"/>
                  </a:lnTo>
                  <a:cubicBezTo>
                    <a:pt x="4843" y="404"/>
                    <a:pt x="4846" y="397"/>
                    <a:pt x="4850" y="391"/>
                  </a:cubicBezTo>
                  <a:lnTo>
                    <a:pt x="4850" y="391"/>
                  </a:lnTo>
                  <a:cubicBezTo>
                    <a:pt x="4851" y="390"/>
                    <a:pt x="4852" y="388"/>
                    <a:pt x="4852" y="387"/>
                  </a:cubicBezTo>
                  <a:lnTo>
                    <a:pt x="4852" y="387"/>
                  </a:lnTo>
                  <a:cubicBezTo>
                    <a:pt x="4856" y="382"/>
                    <a:pt x="4858" y="377"/>
                    <a:pt x="4860" y="372"/>
                  </a:cubicBezTo>
                  <a:lnTo>
                    <a:pt x="4860" y="372"/>
                  </a:lnTo>
                  <a:cubicBezTo>
                    <a:pt x="4862" y="370"/>
                    <a:pt x="4863" y="368"/>
                    <a:pt x="4863" y="366"/>
                  </a:cubicBezTo>
                  <a:lnTo>
                    <a:pt x="4863" y="366"/>
                  </a:lnTo>
                  <a:cubicBezTo>
                    <a:pt x="4866" y="361"/>
                    <a:pt x="4868" y="356"/>
                    <a:pt x="4871" y="351"/>
                  </a:cubicBezTo>
                  <a:lnTo>
                    <a:pt x="4871" y="351"/>
                  </a:lnTo>
                  <a:cubicBezTo>
                    <a:pt x="4871" y="349"/>
                    <a:pt x="4872" y="348"/>
                    <a:pt x="4873" y="346"/>
                  </a:cubicBezTo>
                  <a:lnTo>
                    <a:pt x="4873" y="346"/>
                  </a:lnTo>
                  <a:cubicBezTo>
                    <a:pt x="4876" y="340"/>
                    <a:pt x="4879" y="333"/>
                    <a:pt x="4881" y="327"/>
                  </a:cubicBezTo>
                  <a:lnTo>
                    <a:pt x="4881" y="327"/>
                  </a:lnTo>
                  <a:lnTo>
                    <a:pt x="4882" y="326"/>
                  </a:lnTo>
                  <a:lnTo>
                    <a:pt x="4882" y="326"/>
                  </a:lnTo>
                  <a:cubicBezTo>
                    <a:pt x="4882" y="324"/>
                    <a:pt x="4883" y="323"/>
                    <a:pt x="4884" y="321"/>
                  </a:cubicBezTo>
                  <a:lnTo>
                    <a:pt x="4884" y="321"/>
                  </a:lnTo>
                  <a:cubicBezTo>
                    <a:pt x="4885" y="317"/>
                    <a:pt x="4887" y="313"/>
                    <a:pt x="4888" y="309"/>
                  </a:cubicBezTo>
                  <a:lnTo>
                    <a:pt x="4888" y="309"/>
                  </a:lnTo>
                  <a:cubicBezTo>
                    <a:pt x="4889" y="306"/>
                    <a:pt x="4890" y="304"/>
                    <a:pt x="4890" y="301"/>
                  </a:cubicBezTo>
                  <a:lnTo>
                    <a:pt x="4890" y="301"/>
                  </a:lnTo>
                  <a:cubicBezTo>
                    <a:pt x="4892" y="298"/>
                    <a:pt x="4893" y="294"/>
                    <a:pt x="4894" y="290"/>
                  </a:cubicBezTo>
                  <a:lnTo>
                    <a:pt x="4894" y="290"/>
                  </a:lnTo>
                  <a:cubicBezTo>
                    <a:pt x="4895" y="287"/>
                    <a:pt x="4896" y="285"/>
                    <a:pt x="4897" y="283"/>
                  </a:cubicBezTo>
                  <a:lnTo>
                    <a:pt x="4897" y="283"/>
                  </a:lnTo>
                  <a:cubicBezTo>
                    <a:pt x="4898" y="279"/>
                    <a:pt x="4898" y="275"/>
                    <a:pt x="4899" y="271"/>
                  </a:cubicBezTo>
                  <a:lnTo>
                    <a:pt x="4899" y="271"/>
                  </a:lnTo>
                  <a:cubicBezTo>
                    <a:pt x="4900" y="268"/>
                    <a:pt x="4901" y="266"/>
                    <a:pt x="4901" y="264"/>
                  </a:cubicBezTo>
                  <a:lnTo>
                    <a:pt x="4901" y="264"/>
                  </a:lnTo>
                  <a:cubicBezTo>
                    <a:pt x="4903" y="259"/>
                    <a:pt x="4903" y="255"/>
                    <a:pt x="4904" y="251"/>
                  </a:cubicBezTo>
                  <a:lnTo>
                    <a:pt x="4904" y="251"/>
                  </a:lnTo>
                  <a:cubicBezTo>
                    <a:pt x="4904" y="249"/>
                    <a:pt x="4905" y="248"/>
                    <a:pt x="4906" y="246"/>
                  </a:cubicBezTo>
                  <a:lnTo>
                    <a:pt x="4906" y="246"/>
                  </a:lnTo>
                  <a:lnTo>
                    <a:pt x="4906" y="245"/>
                  </a:lnTo>
                  <a:lnTo>
                    <a:pt x="4906" y="245"/>
                  </a:lnTo>
                  <a:cubicBezTo>
                    <a:pt x="4907" y="239"/>
                    <a:pt x="4908" y="233"/>
                    <a:pt x="4909" y="227"/>
                  </a:cubicBezTo>
                  <a:lnTo>
                    <a:pt x="4909" y="227"/>
                  </a:lnTo>
                  <a:cubicBezTo>
                    <a:pt x="4909" y="226"/>
                    <a:pt x="4909" y="226"/>
                    <a:pt x="4909" y="226"/>
                  </a:cubicBezTo>
                  <a:lnTo>
                    <a:pt x="4909" y="226"/>
                  </a:lnTo>
                  <a:cubicBezTo>
                    <a:pt x="4910" y="220"/>
                    <a:pt x="4910" y="214"/>
                    <a:pt x="4911" y="208"/>
                  </a:cubicBezTo>
                  <a:lnTo>
                    <a:pt x="4911" y="208"/>
                  </a:lnTo>
                  <a:cubicBezTo>
                    <a:pt x="4912" y="206"/>
                    <a:pt x="4912" y="203"/>
                    <a:pt x="4912" y="202"/>
                  </a:cubicBezTo>
                  <a:lnTo>
                    <a:pt x="4912" y="202"/>
                  </a:lnTo>
                  <a:cubicBezTo>
                    <a:pt x="4912" y="197"/>
                    <a:pt x="4913" y="193"/>
                    <a:pt x="4913" y="189"/>
                  </a:cubicBezTo>
                  <a:lnTo>
                    <a:pt x="4913" y="189"/>
                  </a:lnTo>
                  <a:cubicBezTo>
                    <a:pt x="4914" y="186"/>
                    <a:pt x="4914" y="184"/>
                    <a:pt x="4914" y="182"/>
                  </a:cubicBezTo>
                  <a:lnTo>
                    <a:pt x="4914" y="182"/>
                  </a:lnTo>
                  <a:cubicBezTo>
                    <a:pt x="4914" y="178"/>
                    <a:pt x="4914" y="174"/>
                    <a:pt x="4914" y="170"/>
                  </a:cubicBezTo>
                  <a:lnTo>
                    <a:pt x="4914" y="170"/>
                  </a:lnTo>
                  <a:cubicBezTo>
                    <a:pt x="4914" y="169"/>
                    <a:pt x="4914" y="168"/>
                    <a:pt x="4914" y="167"/>
                  </a:cubicBezTo>
                  <a:lnTo>
                    <a:pt x="4914" y="167"/>
                  </a:lnTo>
                  <a:cubicBezTo>
                    <a:pt x="4914" y="163"/>
                    <a:pt x="4914" y="160"/>
                    <a:pt x="4914" y="156"/>
                  </a:cubicBezTo>
                  <a:lnTo>
                    <a:pt x="4914" y="0"/>
                  </a:lnTo>
                  <a:lnTo>
                    <a:pt x="4914" y="0"/>
                  </a:lnTo>
                  <a:cubicBezTo>
                    <a:pt x="4914" y="5"/>
                    <a:pt x="4914" y="10"/>
                    <a:pt x="4914" y="14"/>
                  </a:cubicBezTo>
                  <a:lnTo>
                    <a:pt x="4914" y="14"/>
                  </a:lnTo>
                  <a:cubicBezTo>
                    <a:pt x="4914" y="18"/>
                    <a:pt x="4914" y="22"/>
                    <a:pt x="4914" y="25"/>
                  </a:cubicBezTo>
                  <a:lnTo>
                    <a:pt x="4914" y="25"/>
                  </a:lnTo>
                  <a:cubicBezTo>
                    <a:pt x="4914" y="28"/>
                    <a:pt x="4914" y="30"/>
                    <a:pt x="4913" y="33"/>
                  </a:cubicBezTo>
                  <a:lnTo>
                    <a:pt x="4913" y="33"/>
                  </a:lnTo>
                  <a:cubicBezTo>
                    <a:pt x="4913" y="37"/>
                    <a:pt x="4912" y="41"/>
                    <a:pt x="4912" y="46"/>
                  </a:cubicBezTo>
                  <a:lnTo>
                    <a:pt x="4912" y="46"/>
                  </a:lnTo>
                  <a:cubicBezTo>
                    <a:pt x="4912" y="48"/>
                    <a:pt x="4912" y="50"/>
                    <a:pt x="4911" y="52"/>
                  </a:cubicBezTo>
                  <a:lnTo>
                    <a:pt x="4911" y="52"/>
                  </a:lnTo>
                  <a:cubicBezTo>
                    <a:pt x="4910" y="58"/>
                    <a:pt x="4910" y="64"/>
                    <a:pt x="4909" y="70"/>
                  </a:cubicBezTo>
                  <a:lnTo>
                    <a:pt x="4909" y="70"/>
                  </a:lnTo>
                  <a:lnTo>
                    <a:pt x="4909" y="70"/>
                  </a:lnTo>
                  <a:lnTo>
                    <a:pt x="4909" y="70"/>
                  </a:lnTo>
                  <a:cubicBezTo>
                    <a:pt x="4908" y="76"/>
                    <a:pt x="4907" y="83"/>
                    <a:pt x="4906" y="89"/>
                  </a:cubicBezTo>
                  <a:lnTo>
                    <a:pt x="4906" y="89"/>
                  </a:lnTo>
                  <a:cubicBezTo>
                    <a:pt x="4905" y="91"/>
                    <a:pt x="4905" y="92"/>
                    <a:pt x="4904" y="94"/>
                  </a:cubicBezTo>
                  <a:lnTo>
                    <a:pt x="4904" y="94"/>
                  </a:lnTo>
                  <a:cubicBezTo>
                    <a:pt x="4903" y="99"/>
                    <a:pt x="4903" y="103"/>
                    <a:pt x="4901" y="108"/>
                  </a:cubicBezTo>
                  <a:lnTo>
                    <a:pt x="4901" y="108"/>
                  </a:lnTo>
                  <a:cubicBezTo>
                    <a:pt x="4901" y="110"/>
                    <a:pt x="4900" y="112"/>
                    <a:pt x="4899" y="115"/>
                  </a:cubicBezTo>
                  <a:lnTo>
                    <a:pt x="4899" y="115"/>
                  </a:lnTo>
                  <a:cubicBezTo>
                    <a:pt x="4898" y="119"/>
                    <a:pt x="4898" y="123"/>
                    <a:pt x="4897" y="127"/>
                  </a:cubicBezTo>
                  <a:lnTo>
                    <a:pt x="4897" y="127"/>
                  </a:lnTo>
                  <a:cubicBezTo>
                    <a:pt x="4896" y="129"/>
                    <a:pt x="4895" y="132"/>
                    <a:pt x="4894" y="134"/>
                  </a:cubicBezTo>
                  <a:lnTo>
                    <a:pt x="4894" y="134"/>
                  </a:lnTo>
                  <a:cubicBezTo>
                    <a:pt x="4893" y="138"/>
                    <a:pt x="4892" y="142"/>
                    <a:pt x="4890" y="145"/>
                  </a:cubicBezTo>
                  <a:lnTo>
                    <a:pt x="4890" y="145"/>
                  </a:lnTo>
                  <a:cubicBezTo>
                    <a:pt x="4890" y="148"/>
                    <a:pt x="4889" y="150"/>
                    <a:pt x="4888" y="152"/>
                  </a:cubicBezTo>
                  <a:lnTo>
                    <a:pt x="4888" y="152"/>
                  </a:lnTo>
                  <a:cubicBezTo>
                    <a:pt x="4887" y="156"/>
                    <a:pt x="4885" y="161"/>
                    <a:pt x="4884" y="165"/>
                  </a:cubicBezTo>
                  <a:lnTo>
                    <a:pt x="4884" y="165"/>
                  </a:lnTo>
                  <a:cubicBezTo>
                    <a:pt x="4882" y="167"/>
                    <a:pt x="4882" y="169"/>
                    <a:pt x="4881" y="171"/>
                  </a:cubicBezTo>
                  <a:lnTo>
                    <a:pt x="4881" y="171"/>
                  </a:lnTo>
                  <a:cubicBezTo>
                    <a:pt x="4879" y="177"/>
                    <a:pt x="4876" y="183"/>
                    <a:pt x="4873" y="190"/>
                  </a:cubicBezTo>
                  <a:lnTo>
                    <a:pt x="4873" y="190"/>
                  </a:lnTo>
                  <a:cubicBezTo>
                    <a:pt x="4872" y="192"/>
                    <a:pt x="4871" y="193"/>
                    <a:pt x="4871" y="195"/>
                  </a:cubicBezTo>
                  <a:lnTo>
                    <a:pt x="4871" y="195"/>
                  </a:lnTo>
                  <a:cubicBezTo>
                    <a:pt x="4868" y="200"/>
                    <a:pt x="4866" y="205"/>
                    <a:pt x="4863" y="210"/>
                  </a:cubicBezTo>
                  <a:lnTo>
                    <a:pt x="4863" y="210"/>
                  </a:lnTo>
                  <a:cubicBezTo>
                    <a:pt x="4863" y="212"/>
                    <a:pt x="4862" y="214"/>
                    <a:pt x="4860" y="216"/>
                  </a:cubicBezTo>
                  <a:lnTo>
                    <a:pt x="4860" y="216"/>
                  </a:lnTo>
                  <a:cubicBezTo>
                    <a:pt x="4858" y="221"/>
                    <a:pt x="4856" y="226"/>
                    <a:pt x="4852" y="230"/>
                  </a:cubicBezTo>
                  <a:lnTo>
                    <a:pt x="4852" y="230"/>
                  </a:lnTo>
                  <a:cubicBezTo>
                    <a:pt x="4852" y="232"/>
                    <a:pt x="4851" y="234"/>
                    <a:pt x="4850" y="235"/>
                  </a:cubicBezTo>
                  <a:lnTo>
                    <a:pt x="4850" y="235"/>
                  </a:lnTo>
                  <a:cubicBezTo>
                    <a:pt x="4846" y="242"/>
                    <a:pt x="4843" y="248"/>
                    <a:pt x="4839" y="254"/>
                  </a:cubicBezTo>
                  <a:lnTo>
                    <a:pt x="4839" y="254"/>
                  </a:lnTo>
                  <a:cubicBezTo>
                    <a:pt x="4838" y="255"/>
                    <a:pt x="4838" y="256"/>
                    <a:pt x="4837" y="257"/>
                  </a:cubicBezTo>
                  <a:lnTo>
                    <a:pt x="4837" y="257"/>
                  </a:lnTo>
                  <a:cubicBezTo>
                    <a:pt x="4832" y="265"/>
                    <a:pt x="4827" y="272"/>
                    <a:pt x="4823" y="279"/>
                  </a:cubicBezTo>
                  <a:lnTo>
                    <a:pt x="4823" y="279"/>
                  </a:lnTo>
                  <a:cubicBezTo>
                    <a:pt x="4822" y="280"/>
                    <a:pt x="4821" y="281"/>
                    <a:pt x="4821" y="282"/>
                  </a:cubicBezTo>
                  <a:lnTo>
                    <a:pt x="4821" y="282"/>
                  </a:lnTo>
                  <a:cubicBezTo>
                    <a:pt x="4815" y="290"/>
                    <a:pt x="4810" y="297"/>
                    <a:pt x="4804" y="305"/>
                  </a:cubicBezTo>
                  <a:lnTo>
                    <a:pt x="4804" y="305"/>
                  </a:lnTo>
                  <a:cubicBezTo>
                    <a:pt x="4803" y="306"/>
                    <a:pt x="4802" y="307"/>
                    <a:pt x="4800" y="309"/>
                  </a:cubicBezTo>
                  <a:lnTo>
                    <a:pt x="4800" y="309"/>
                  </a:lnTo>
                  <a:cubicBezTo>
                    <a:pt x="4795" y="316"/>
                    <a:pt x="4789" y="323"/>
                    <a:pt x="4783" y="331"/>
                  </a:cubicBezTo>
                  <a:lnTo>
                    <a:pt x="4783" y="331"/>
                  </a:lnTo>
                  <a:cubicBezTo>
                    <a:pt x="4782" y="332"/>
                    <a:pt x="4781" y="333"/>
                    <a:pt x="4780" y="334"/>
                  </a:cubicBezTo>
                  <a:lnTo>
                    <a:pt x="4780" y="334"/>
                  </a:lnTo>
                  <a:cubicBezTo>
                    <a:pt x="4773" y="342"/>
                    <a:pt x="4767" y="349"/>
                    <a:pt x="4760" y="356"/>
                  </a:cubicBezTo>
                  <a:lnTo>
                    <a:pt x="4760" y="356"/>
                  </a:lnTo>
                  <a:cubicBezTo>
                    <a:pt x="4760" y="356"/>
                    <a:pt x="4759" y="356"/>
                    <a:pt x="4759" y="357"/>
                  </a:cubicBezTo>
                  <a:lnTo>
                    <a:pt x="4759" y="357"/>
                  </a:lnTo>
                  <a:cubicBezTo>
                    <a:pt x="4753" y="363"/>
                    <a:pt x="4747" y="370"/>
                    <a:pt x="4741" y="376"/>
                  </a:cubicBezTo>
                  <a:lnTo>
                    <a:pt x="4741" y="376"/>
                  </a:lnTo>
                  <a:cubicBezTo>
                    <a:pt x="4739" y="378"/>
                    <a:pt x="4737" y="379"/>
                    <a:pt x="4736" y="381"/>
                  </a:cubicBezTo>
                  <a:lnTo>
                    <a:pt x="4736" y="381"/>
                  </a:lnTo>
                  <a:cubicBezTo>
                    <a:pt x="4729" y="387"/>
                    <a:pt x="4723" y="393"/>
                    <a:pt x="4715" y="399"/>
                  </a:cubicBezTo>
                  <a:lnTo>
                    <a:pt x="4715" y="399"/>
                  </a:lnTo>
                  <a:cubicBezTo>
                    <a:pt x="4715" y="400"/>
                    <a:pt x="4714" y="401"/>
                    <a:pt x="4714" y="401"/>
                  </a:cubicBezTo>
                  <a:lnTo>
                    <a:pt x="4714" y="401"/>
                  </a:lnTo>
                  <a:cubicBezTo>
                    <a:pt x="4708" y="407"/>
                    <a:pt x="4701" y="413"/>
                    <a:pt x="4694" y="418"/>
                  </a:cubicBezTo>
                  <a:lnTo>
                    <a:pt x="4694" y="418"/>
                  </a:lnTo>
                  <a:cubicBezTo>
                    <a:pt x="4692" y="420"/>
                    <a:pt x="4691" y="421"/>
                    <a:pt x="4689" y="422"/>
                  </a:cubicBezTo>
                  <a:lnTo>
                    <a:pt x="4689" y="422"/>
                  </a:lnTo>
                  <a:cubicBezTo>
                    <a:pt x="4682" y="428"/>
                    <a:pt x="4675" y="434"/>
                    <a:pt x="4667" y="440"/>
                  </a:cubicBezTo>
                  <a:lnTo>
                    <a:pt x="4667" y="440"/>
                  </a:lnTo>
                  <a:cubicBezTo>
                    <a:pt x="4666" y="441"/>
                    <a:pt x="4665" y="442"/>
                    <a:pt x="4663" y="443"/>
                  </a:cubicBezTo>
                  <a:lnTo>
                    <a:pt x="4663" y="443"/>
                  </a:lnTo>
                  <a:cubicBezTo>
                    <a:pt x="4657" y="448"/>
                    <a:pt x="4650" y="453"/>
                    <a:pt x="4643" y="458"/>
                  </a:cubicBezTo>
                  <a:lnTo>
                    <a:pt x="4643" y="458"/>
                  </a:lnTo>
                  <a:cubicBezTo>
                    <a:pt x="4641" y="459"/>
                    <a:pt x="4640" y="460"/>
                    <a:pt x="4638" y="461"/>
                  </a:cubicBezTo>
                  <a:lnTo>
                    <a:pt x="4638" y="461"/>
                  </a:lnTo>
                  <a:cubicBezTo>
                    <a:pt x="4630" y="466"/>
                    <a:pt x="4622" y="472"/>
                    <a:pt x="4615" y="478"/>
                  </a:cubicBezTo>
                  <a:lnTo>
                    <a:pt x="4615" y="478"/>
                  </a:lnTo>
                  <a:cubicBezTo>
                    <a:pt x="4613" y="479"/>
                    <a:pt x="4611" y="480"/>
                    <a:pt x="4610" y="481"/>
                  </a:cubicBezTo>
                  <a:lnTo>
                    <a:pt x="4610" y="481"/>
                  </a:lnTo>
                  <a:cubicBezTo>
                    <a:pt x="4602" y="486"/>
                    <a:pt x="4594" y="491"/>
                    <a:pt x="4587" y="495"/>
                  </a:cubicBezTo>
                  <a:lnTo>
                    <a:pt x="4587" y="495"/>
                  </a:lnTo>
                  <a:cubicBezTo>
                    <a:pt x="4586" y="496"/>
                    <a:pt x="4585" y="497"/>
                    <a:pt x="4583" y="498"/>
                  </a:cubicBezTo>
                  <a:lnTo>
                    <a:pt x="4583" y="498"/>
                  </a:lnTo>
                  <a:cubicBezTo>
                    <a:pt x="4575" y="503"/>
                    <a:pt x="4566" y="508"/>
                    <a:pt x="4558" y="513"/>
                  </a:cubicBezTo>
                  <a:lnTo>
                    <a:pt x="4558" y="513"/>
                  </a:lnTo>
                  <a:cubicBezTo>
                    <a:pt x="4556" y="514"/>
                    <a:pt x="4553" y="516"/>
                    <a:pt x="4552" y="517"/>
                  </a:cubicBezTo>
                  <a:lnTo>
                    <a:pt x="4552" y="517"/>
                  </a:lnTo>
                  <a:cubicBezTo>
                    <a:pt x="4543" y="522"/>
                    <a:pt x="4535" y="526"/>
                    <a:pt x="4525" y="531"/>
                  </a:cubicBezTo>
                  <a:lnTo>
                    <a:pt x="4525" y="531"/>
                  </a:lnTo>
                  <a:cubicBezTo>
                    <a:pt x="4525" y="531"/>
                    <a:pt x="4525" y="531"/>
                    <a:pt x="4524" y="531"/>
                  </a:cubicBezTo>
                  <a:lnTo>
                    <a:pt x="4524" y="531"/>
                  </a:lnTo>
                  <a:cubicBezTo>
                    <a:pt x="4515" y="536"/>
                    <a:pt x="4506" y="541"/>
                    <a:pt x="4496" y="546"/>
                  </a:cubicBezTo>
                  <a:lnTo>
                    <a:pt x="4496" y="546"/>
                  </a:lnTo>
                  <a:cubicBezTo>
                    <a:pt x="4494" y="547"/>
                    <a:pt x="4492" y="548"/>
                    <a:pt x="4490" y="549"/>
                  </a:cubicBezTo>
                  <a:lnTo>
                    <a:pt x="4490" y="549"/>
                  </a:lnTo>
                  <a:cubicBezTo>
                    <a:pt x="4481" y="553"/>
                    <a:pt x="4471" y="558"/>
                    <a:pt x="4462" y="563"/>
                  </a:cubicBezTo>
                  <a:lnTo>
                    <a:pt x="4462" y="563"/>
                  </a:lnTo>
                  <a:cubicBezTo>
                    <a:pt x="4460" y="563"/>
                    <a:pt x="4460" y="563"/>
                    <a:pt x="4459" y="564"/>
                  </a:cubicBezTo>
                  <a:lnTo>
                    <a:pt x="4459" y="564"/>
                  </a:lnTo>
                  <a:cubicBezTo>
                    <a:pt x="4449" y="568"/>
                    <a:pt x="4441" y="572"/>
                    <a:pt x="4432" y="575"/>
                  </a:cubicBezTo>
                  <a:lnTo>
                    <a:pt x="4432" y="575"/>
                  </a:lnTo>
                  <a:cubicBezTo>
                    <a:pt x="4429" y="576"/>
                    <a:pt x="4427" y="577"/>
                    <a:pt x="4425" y="578"/>
                  </a:cubicBezTo>
                  <a:lnTo>
                    <a:pt x="4425" y="578"/>
                  </a:lnTo>
                  <a:cubicBezTo>
                    <a:pt x="4415" y="583"/>
                    <a:pt x="4405" y="586"/>
                    <a:pt x="4395" y="591"/>
                  </a:cubicBezTo>
                  <a:lnTo>
                    <a:pt x="4395" y="591"/>
                  </a:lnTo>
                  <a:cubicBezTo>
                    <a:pt x="4393" y="591"/>
                    <a:pt x="4391" y="592"/>
                    <a:pt x="4389" y="593"/>
                  </a:cubicBezTo>
                  <a:lnTo>
                    <a:pt x="4389" y="593"/>
                  </a:lnTo>
                  <a:cubicBezTo>
                    <a:pt x="4381" y="596"/>
                    <a:pt x="4372" y="599"/>
                    <a:pt x="4363" y="602"/>
                  </a:cubicBezTo>
                  <a:lnTo>
                    <a:pt x="4363" y="602"/>
                  </a:lnTo>
                  <a:cubicBezTo>
                    <a:pt x="4361" y="604"/>
                    <a:pt x="4358" y="604"/>
                    <a:pt x="4357" y="605"/>
                  </a:cubicBezTo>
                  <a:lnTo>
                    <a:pt x="4357" y="605"/>
                  </a:lnTo>
                  <a:cubicBezTo>
                    <a:pt x="4346" y="609"/>
                    <a:pt x="4336" y="612"/>
                    <a:pt x="4325" y="615"/>
                  </a:cubicBezTo>
                  <a:lnTo>
                    <a:pt x="4325" y="615"/>
                  </a:lnTo>
                  <a:cubicBezTo>
                    <a:pt x="4323" y="616"/>
                    <a:pt x="4321" y="617"/>
                    <a:pt x="4318" y="618"/>
                  </a:cubicBezTo>
                  <a:lnTo>
                    <a:pt x="4318" y="618"/>
                  </a:lnTo>
                  <a:cubicBezTo>
                    <a:pt x="4309" y="621"/>
                    <a:pt x="4300" y="624"/>
                    <a:pt x="4290" y="626"/>
                  </a:cubicBezTo>
                  <a:lnTo>
                    <a:pt x="4290" y="626"/>
                  </a:lnTo>
                  <a:cubicBezTo>
                    <a:pt x="4288" y="627"/>
                    <a:pt x="4287" y="627"/>
                    <a:pt x="4285" y="628"/>
                  </a:cubicBezTo>
                  <a:lnTo>
                    <a:pt x="4285" y="628"/>
                  </a:lnTo>
                  <a:cubicBezTo>
                    <a:pt x="4273" y="631"/>
                    <a:pt x="4262" y="634"/>
                    <a:pt x="4249" y="638"/>
                  </a:cubicBezTo>
                  <a:lnTo>
                    <a:pt x="4249" y="638"/>
                  </a:lnTo>
                  <a:cubicBezTo>
                    <a:pt x="4247" y="638"/>
                    <a:pt x="4245" y="639"/>
                    <a:pt x="4243" y="640"/>
                  </a:cubicBezTo>
                  <a:lnTo>
                    <a:pt x="4243" y="640"/>
                  </a:lnTo>
                  <a:cubicBezTo>
                    <a:pt x="4231" y="643"/>
                    <a:pt x="4219" y="646"/>
                    <a:pt x="4207" y="648"/>
                  </a:cubicBezTo>
                  <a:lnTo>
                    <a:pt x="4207" y="648"/>
                  </a:lnTo>
                  <a:cubicBezTo>
                    <a:pt x="4205" y="649"/>
                    <a:pt x="4203" y="649"/>
                    <a:pt x="4201" y="649"/>
                  </a:cubicBezTo>
                  <a:lnTo>
                    <a:pt x="4201" y="649"/>
                  </a:lnTo>
                  <a:cubicBezTo>
                    <a:pt x="4189" y="652"/>
                    <a:pt x="4177" y="655"/>
                    <a:pt x="4164" y="657"/>
                  </a:cubicBezTo>
                  <a:lnTo>
                    <a:pt x="4164" y="657"/>
                  </a:lnTo>
                  <a:cubicBezTo>
                    <a:pt x="4164" y="657"/>
                    <a:pt x="4163" y="658"/>
                    <a:pt x="4162" y="658"/>
                  </a:cubicBezTo>
                  <a:lnTo>
                    <a:pt x="4162" y="658"/>
                  </a:lnTo>
                  <a:cubicBezTo>
                    <a:pt x="4149" y="660"/>
                    <a:pt x="4137" y="663"/>
                    <a:pt x="4124" y="665"/>
                  </a:cubicBezTo>
                  <a:lnTo>
                    <a:pt x="4124" y="665"/>
                  </a:lnTo>
                  <a:cubicBezTo>
                    <a:pt x="4121" y="665"/>
                    <a:pt x="4118" y="666"/>
                    <a:pt x="4116" y="667"/>
                  </a:cubicBezTo>
                  <a:lnTo>
                    <a:pt x="4116" y="667"/>
                  </a:lnTo>
                  <a:cubicBezTo>
                    <a:pt x="4107" y="668"/>
                    <a:pt x="4098" y="670"/>
                    <a:pt x="4090" y="671"/>
                  </a:cubicBezTo>
                  <a:lnTo>
                    <a:pt x="4090" y="671"/>
                  </a:lnTo>
                  <a:cubicBezTo>
                    <a:pt x="4089" y="671"/>
                    <a:pt x="4087" y="672"/>
                    <a:pt x="4086" y="672"/>
                  </a:cubicBezTo>
                </a:path>
              </a:pathLst>
            </a:custGeom>
            <a:solidFill>
              <a:schemeClr val="accent6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en-US" dirty="0">
                <a:solidFill>
                  <a:prstClr val="black"/>
                </a:solidFill>
                <a:latin typeface="Poppins" pitchFamily="2" charset="77"/>
              </a:endParaRPr>
            </a:p>
          </p:txBody>
        </p:sp>
        <p:sp>
          <p:nvSpPr>
            <p:cNvPr id="8" name="Freeform 4">
              <a:extLst/>
            </p:cNvPr>
            <p:cNvSpPr>
              <a:spLocks noChangeArrowheads="1"/>
            </p:cNvSpPr>
            <p:nvPr/>
          </p:nvSpPr>
          <p:spPr bwMode="auto">
            <a:xfrm>
              <a:off x="8619089" y="11853907"/>
              <a:ext cx="15754249" cy="1054525"/>
            </a:xfrm>
            <a:custGeom>
              <a:avLst/>
              <a:gdLst>
                <a:gd name="T0" fmla="*/ 1016 w 12645"/>
                <a:gd name="T1" fmla="*/ 688 h 847"/>
                <a:gd name="T2" fmla="*/ 932 w 12645"/>
                <a:gd name="T3" fmla="*/ 683 h 847"/>
                <a:gd name="T4" fmla="*/ 892 w 12645"/>
                <a:gd name="T5" fmla="*/ 680 h 847"/>
                <a:gd name="T6" fmla="*/ 845 w 12645"/>
                <a:gd name="T7" fmla="*/ 674 h 847"/>
                <a:gd name="T8" fmla="*/ 805 w 12645"/>
                <a:gd name="T9" fmla="*/ 668 h 847"/>
                <a:gd name="T10" fmla="*/ 745 w 12645"/>
                <a:gd name="T11" fmla="*/ 657 h 847"/>
                <a:gd name="T12" fmla="*/ 706 w 12645"/>
                <a:gd name="T13" fmla="*/ 648 h 847"/>
                <a:gd name="T14" fmla="*/ 632 w 12645"/>
                <a:gd name="T15" fmla="*/ 629 h 847"/>
                <a:gd name="T16" fmla="*/ 591 w 12645"/>
                <a:gd name="T17" fmla="*/ 616 h 847"/>
                <a:gd name="T18" fmla="*/ 532 w 12645"/>
                <a:gd name="T19" fmla="*/ 595 h 847"/>
                <a:gd name="T20" fmla="*/ 496 w 12645"/>
                <a:gd name="T21" fmla="*/ 581 h 847"/>
                <a:gd name="T22" fmla="*/ 443 w 12645"/>
                <a:gd name="T23" fmla="*/ 558 h 847"/>
                <a:gd name="T24" fmla="*/ 411 w 12645"/>
                <a:gd name="T25" fmla="*/ 542 h 847"/>
                <a:gd name="T26" fmla="*/ 361 w 12645"/>
                <a:gd name="T27" fmla="*/ 515 h 847"/>
                <a:gd name="T28" fmla="*/ 328 w 12645"/>
                <a:gd name="T29" fmla="*/ 496 h 847"/>
                <a:gd name="T30" fmla="*/ 285 w 12645"/>
                <a:gd name="T31" fmla="*/ 468 h 847"/>
                <a:gd name="T32" fmla="*/ 255 w 12645"/>
                <a:gd name="T33" fmla="*/ 445 h 847"/>
                <a:gd name="T34" fmla="*/ 215 w 12645"/>
                <a:gd name="T35" fmla="*/ 414 h 847"/>
                <a:gd name="T36" fmla="*/ 190 w 12645"/>
                <a:gd name="T37" fmla="*/ 392 h 847"/>
                <a:gd name="T38" fmla="*/ 155 w 12645"/>
                <a:gd name="T39" fmla="*/ 357 h 847"/>
                <a:gd name="T40" fmla="*/ 134 w 12645"/>
                <a:gd name="T41" fmla="*/ 334 h 847"/>
                <a:gd name="T42" fmla="*/ 104 w 12645"/>
                <a:gd name="T43" fmla="*/ 297 h 847"/>
                <a:gd name="T44" fmla="*/ 87 w 12645"/>
                <a:gd name="T45" fmla="*/ 272 h 847"/>
                <a:gd name="T46" fmla="*/ 63 w 12645"/>
                <a:gd name="T47" fmla="*/ 234 h 847"/>
                <a:gd name="T48" fmla="*/ 50 w 12645"/>
                <a:gd name="T49" fmla="*/ 208 h 847"/>
                <a:gd name="T50" fmla="*/ 32 w 12645"/>
                <a:gd name="T51" fmla="*/ 168 h 847"/>
                <a:gd name="T52" fmla="*/ 23 w 12645"/>
                <a:gd name="T53" fmla="*/ 141 h 847"/>
                <a:gd name="T54" fmla="*/ 11 w 12645"/>
                <a:gd name="T55" fmla="*/ 99 h 847"/>
                <a:gd name="T56" fmla="*/ 6 w 12645"/>
                <a:gd name="T57" fmla="*/ 72 h 847"/>
                <a:gd name="T58" fmla="*/ 1 w 12645"/>
                <a:gd name="T59" fmla="*/ 28 h 847"/>
                <a:gd name="T60" fmla="*/ 0 w 12645"/>
                <a:gd name="T61" fmla="*/ 178 h 847"/>
                <a:gd name="T62" fmla="*/ 3 w 12645"/>
                <a:gd name="T63" fmla="*/ 206 h 847"/>
                <a:gd name="T64" fmla="*/ 10 w 12645"/>
                <a:gd name="T65" fmla="*/ 249 h 847"/>
                <a:gd name="T66" fmla="*/ 16 w 12645"/>
                <a:gd name="T67" fmla="*/ 277 h 847"/>
                <a:gd name="T68" fmla="*/ 30 w 12645"/>
                <a:gd name="T69" fmla="*/ 318 h 847"/>
                <a:gd name="T70" fmla="*/ 41 w 12645"/>
                <a:gd name="T71" fmla="*/ 345 h 847"/>
                <a:gd name="T72" fmla="*/ 60 w 12645"/>
                <a:gd name="T73" fmla="*/ 385 h 847"/>
                <a:gd name="T74" fmla="*/ 76 w 12645"/>
                <a:gd name="T75" fmla="*/ 412 h 847"/>
                <a:gd name="T76" fmla="*/ 101 w 12645"/>
                <a:gd name="T77" fmla="*/ 449 h 847"/>
                <a:gd name="T78" fmla="*/ 122 w 12645"/>
                <a:gd name="T79" fmla="*/ 475 h 847"/>
                <a:gd name="T80" fmla="*/ 153 w 12645"/>
                <a:gd name="T81" fmla="*/ 511 h 847"/>
                <a:gd name="T82" fmla="*/ 177 w 12645"/>
                <a:gd name="T83" fmla="*/ 535 h 847"/>
                <a:gd name="T84" fmla="*/ 214 w 12645"/>
                <a:gd name="T85" fmla="*/ 569 h 847"/>
                <a:gd name="T86" fmla="*/ 239 w 12645"/>
                <a:gd name="T87" fmla="*/ 590 h 847"/>
                <a:gd name="T88" fmla="*/ 281 w 12645"/>
                <a:gd name="T89" fmla="*/ 620 h 847"/>
                <a:gd name="T90" fmla="*/ 309 w 12645"/>
                <a:gd name="T91" fmla="*/ 640 h 847"/>
                <a:gd name="T92" fmla="*/ 355 w 12645"/>
                <a:gd name="T93" fmla="*/ 668 h 847"/>
                <a:gd name="T94" fmla="*/ 386 w 12645"/>
                <a:gd name="T95" fmla="*/ 686 h 847"/>
                <a:gd name="T96" fmla="*/ 436 w 12645"/>
                <a:gd name="T97" fmla="*/ 711 h 847"/>
                <a:gd name="T98" fmla="*/ 470 w 12645"/>
                <a:gd name="T99" fmla="*/ 726 h 847"/>
                <a:gd name="T100" fmla="*/ 523 w 12645"/>
                <a:gd name="T101" fmla="*/ 748 h 847"/>
                <a:gd name="T102" fmla="*/ 558 w 12645"/>
                <a:gd name="T103" fmla="*/ 761 h 847"/>
                <a:gd name="T104" fmla="*/ 599 w 12645"/>
                <a:gd name="T105" fmla="*/ 774 h 847"/>
                <a:gd name="T106" fmla="*/ 665 w 12645"/>
                <a:gd name="T107" fmla="*/ 794 h 847"/>
                <a:gd name="T108" fmla="*/ 708 w 12645"/>
                <a:gd name="T109" fmla="*/ 804 h 847"/>
                <a:gd name="T110" fmla="*/ 745 w 12645"/>
                <a:gd name="T111" fmla="*/ 813 h 847"/>
                <a:gd name="T112" fmla="*/ 805 w 12645"/>
                <a:gd name="T113" fmla="*/ 824 h 847"/>
                <a:gd name="T114" fmla="*/ 838 w 12645"/>
                <a:gd name="T115" fmla="*/ 829 h 847"/>
                <a:gd name="T116" fmla="*/ 874 w 12645"/>
                <a:gd name="T117" fmla="*/ 834 h 847"/>
                <a:gd name="T118" fmla="*/ 922 w 12645"/>
                <a:gd name="T119" fmla="*/ 839 h 847"/>
                <a:gd name="T120" fmla="*/ 961 w 12645"/>
                <a:gd name="T121" fmla="*/ 842 h 847"/>
                <a:gd name="T122" fmla="*/ 1016 w 12645"/>
                <a:gd name="T123" fmla="*/ 845 h 8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2645" h="847">
                  <a:moveTo>
                    <a:pt x="1072" y="690"/>
                  </a:moveTo>
                  <a:lnTo>
                    <a:pt x="1072" y="690"/>
                  </a:lnTo>
                  <a:cubicBezTo>
                    <a:pt x="1053" y="690"/>
                    <a:pt x="1035" y="689"/>
                    <a:pt x="1016" y="688"/>
                  </a:cubicBezTo>
                  <a:lnTo>
                    <a:pt x="1016" y="688"/>
                  </a:lnTo>
                  <a:lnTo>
                    <a:pt x="1016" y="688"/>
                  </a:lnTo>
                  <a:lnTo>
                    <a:pt x="1016" y="688"/>
                  </a:lnTo>
                  <a:cubicBezTo>
                    <a:pt x="997" y="688"/>
                    <a:pt x="979" y="687"/>
                    <a:pt x="962" y="686"/>
                  </a:cubicBezTo>
                  <a:lnTo>
                    <a:pt x="962" y="686"/>
                  </a:lnTo>
                  <a:cubicBezTo>
                    <a:pt x="959" y="686"/>
                    <a:pt x="958" y="685"/>
                    <a:pt x="956" y="685"/>
                  </a:cubicBezTo>
                  <a:lnTo>
                    <a:pt x="956" y="685"/>
                  </a:lnTo>
                  <a:cubicBezTo>
                    <a:pt x="948" y="685"/>
                    <a:pt x="940" y="684"/>
                    <a:pt x="932" y="683"/>
                  </a:cubicBezTo>
                  <a:lnTo>
                    <a:pt x="932" y="683"/>
                  </a:lnTo>
                  <a:cubicBezTo>
                    <a:pt x="929" y="683"/>
                    <a:pt x="926" y="683"/>
                    <a:pt x="922" y="683"/>
                  </a:cubicBezTo>
                  <a:lnTo>
                    <a:pt x="922" y="683"/>
                  </a:lnTo>
                  <a:cubicBezTo>
                    <a:pt x="916" y="682"/>
                    <a:pt x="910" y="681"/>
                    <a:pt x="903" y="681"/>
                  </a:cubicBezTo>
                  <a:lnTo>
                    <a:pt x="903" y="681"/>
                  </a:lnTo>
                  <a:cubicBezTo>
                    <a:pt x="899" y="680"/>
                    <a:pt x="896" y="680"/>
                    <a:pt x="892" y="680"/>
                  </a:cubicBezTo>
                  <a:lnTo>
                    <a:pt x="892" y="680"/>
                  </a:lnTo>
                  <a:cubicBezTo>
                    <a:pt x="886" y="679"/>
                    <a:pt x="880" y="679"/>
                    <a:pt x="874" y="678"/>
                  </a:cubicBezTo>
                  <a:lnTo>
                    <a:pt x="874" y="678"/>
                  </a:lnTo>
                  <a:cubicBezTo>
                    <a:pt x="871" y="677"/>
                    <a:pt x="867" y="677"/>
                    <a:pt x="863" y="676"/>
                  </a:cubicBezTo>
                  <a:lnTo>
                    <a:pt x="863" y="676"/>
                  </a:lnTo>
                  <a:cubicBezTo>
                    <a:pt x="857" y="675"/>
                    <a:pt x="851" y="675"/>
                    <a:pt x="845" y="674"/>
                  </a:cubicBezTo>
                  <a:lnTo>
                    <a:pt x="845" y="674"/>
                  </a:lnTo>
                  <a:cubicBezTo>
                    <a:pt x="841" y="674"/>
                    <a:pt x="838" y="673"/>
                    <a:pt x="835" y="672"/>
                  </a:cubicBezTo>
                  <a:lnTo>
                    <a:pt x="835" y="672"/>
                  </a:lnTo>
                  <a:cubicBezTo>
                    <a:pt x="825" y="671"/>
                    <a:pt x="816" y="669"/>
                    <a:pt x="806" y="668"/>
                  </a:cubicBezTo>
                  <a:lnTo>
                    <a:pt x="806" y="668"/>
                  </a:lnTo>
                  <a:cubicBezTo>
                    <a:pt x="805" y="668"/>
                    <a:pt x="805" y="668"/>
                    <a:pt x="805" y="668"/>
                  </a:cubicBezTo>
                  <a:lnTo>
                    <a:pt x="805" y="668"/>
                  </a:lnTo>
                  <a:cubicBezTo>
                    <a:pt x="795" y="666"/>
                    <a:pt x="785" y="664"/>
                    <a:pt x="775" y="663"/>
                  </a:cubicBezTo>
                  <a:lnTo>
                    <a:pt x="775" y="663"/>
                  </a:lnTo>
                  <a:cubicBezTo>
                    <a:pt x="772" y="662"/>
                    <a:pt x="769" y="661"/>
                    <a:pt x="766" y="661"/>
                  </a:cubicBezTo>
                  <a:lnTo>
                    <a:pt x="766" y="661"/>
                  </a:lnTo>
                  <a:cubicBezTo>
                    <a:pt x="759" y="659"/>
                    <a:pt x="752" y="658"/>
                    <a:pt x="745" y="657"/>
                  </a:cubicBezTo>
                  <a:lnTo>
                    <a:pt x="745" y="657"/>
                  </a:lnTo>
                  <a:cubicBezTo>
                    <a:pt x="742" y="656"/>
                    <a:pt x="739" y="655"/>
                    <a:pt x="736" y="655"/>
                  </a:cubicBezTo>
                  <a:lnTo>
                    <a:pt x="736" y="655"/>
                  </a:lnTo>
                  <a:cubicBezTo>
                    <a:pt x="728" y="653"/>
                    <a:pt x="721" y="652"/>
                    <a:pt x="713" y="650"/>
                  </a:cubicBezTo>
                  <a:lnTo>
                    <a:pt x="713" y="650"/>
                  </a:lnTo>
                  <a:cubicBezTo>
                    <a:pt x="711" y="649"/>
                    <a:pt x="709" y="648"/>
                    <a:pt x="706" y="648"/>
                  </a:cubicBezTo>
                  <a:lnTo>
                    <a:pt x="706" y="648"/>
                  </a:lnTo>
                  <a:cubicBezTo>
                    <a:pt x="695" y="646"/>
                    <a:pt x="684" y="642"/>
                    <a:pt x="673" y="640"/>
                  </a:cubicBezTo>
                  <a:lnTo>
                    <a:pt x="673" y="640"/>
                  </a:lnTo>
                  <a:cubicBezTo>
                    <a:pt x="670" y="639"/>
                    <a:pt x="668" y="639"/>
                    <a:pt x="665" y="637"/>
                  </a:cubicBezTo>
                  <a:lnTo>
                    <a:pt x="665" y="637"/>
                  </a:lnTo>
                  <a:cubicBezTo>
                    <a:pt x="654" y="635"/>
                    <a:pt x="643" y="632"/>
                    <a:pt x="632" y="629"/>
                  </a:cubicBezTo>
                  <a:lnTo>
                    <a:pt x="632" y="629"/>
                  </a:lnTo>
                  <a:cubicBezTo>
                    <a:pt x="632" y="628"/>
                    <a:pt x="632" y="628"/>
                    <a:pt x="632" y="628"/>
                  </a:cubicBezTo>
                  <a:lnTo>
                    <a:pt x="632" y="628"/>
                  </a:lnTo>
                  <a:cubicBezTo>
                    <a:pt x="621" y="625"/>
                    <a:pt x="610" y="622"/>
                    <a:pt x="599" y="618"/>
                  </a:cubicBezTo>
                  <a:lnTo>
                    <a:pt x="599" y="618"/>
                  </a:lnTo>
                  <a:cubicBezTo>
                    <a:pt x="596" y="618"/>
                    <a:pt x="594" y="617"/>
                    <a:pt x="591" y="616"/>
                  </a:cubicBezTo>
                  <a:lnTo>
                    <a:pt x="591" y="616"/>
                  </a:lnTo>
                  <a:cubicBezTo>
                    <a:pt x="581" y="612"/>
                    <a:pt x="570" y="609"/>
                    <a:pt x="559" y="606"/>
                  </a:cubicBezTo>
                  <a:lnTo>
                    <a:pt x="559" y="606"/>
                  </a:lnTo>
                  <a:cubicBezTo>
                    <a:pt x="558" y="605"/>
                    <a:pt x="556" y="604"/>
                    <a:pt x="554" y="603"/>
                  </a:cubicBezTo>
                  <a:lnTo>
                    <a:pt x="554" y="603"/>
                  </a:lnTo>
                  <a:cubicBezTo>
                    <a:pt x="547" y="601"/>
                    <a:pt x="539" y="598"/>
                    <a:pt x="532" y="595"/>
                  </a:cubicBezTo>
                  <a:lnTo>
                    <a:pt x="532" y="595"/>
                  </a:lnTo>
                  <a:cubicBezTo>
                    <a:pt x="529" y="594"/>
                    <a:pt x="526" y="593"/>
                    <a:pt x="523" y="592"/>
                  </a:cubicBezTo>
                  <a:lnTo>
                    <a:pt x="523" y="592"/>
                  </a:lnTo>
                  <a:cubicBezTo>
                    <a:pt x="516" y="589"/>
                    <a:pt x="509" y="586"/>
                    <a:pt x="501" y="583"/>
                  </a:cubicBezTo>
                  <a:lnTo>
                    <a:pt x="501" y="583"/>
                  </a:lnTo>
                  <a:cubicBezTo>
                    <a:pt x="500" y="583"/>
                    <a:pt x="498" y="582"/>
                    <a:pt x="496" y="581"/>
                  </a:cubicBezTo>
                  <a:lnTo>
                    <a:pt x="496" y="581"/>
                  </a:lnTo>
                  <a:cubicBezTo>
                    <a:pt x="487" y="578"/>
                    <a:pt x="479" y="574"/>
                    <a:pt x="470" y="570"/>
                  </a:cubicBezTo>
                  <a:lnTo>
                    <a:pt x="470" y="570"/>
                  </a:lnTo>
                  <a:cubicBezTo>
                    <a:pt x="468" y="569"/>
                    <a:pt x="465" y="568"/>
                    <a:pt x="463" y="567"/>
                  </a:cubicBezTo>
                  <a:lnTo>
                    <a:pt x="463" y="567"/>
                  </a:lnTo>
                  <a:cubicBezTo>
                    <a:pt x="457" y="564"/>
                    <a:pt x="450" y="561"/>
                    <a:pt x="443" y="558"/>
                  </a:cubicBezTo>
                  <a:lnTo>
                    <a:pt x="443" y="558"/>
                  </a:lnTo>
                  <a:cubicBezTo>
                    <a:pt x="441" y="557"/>
                    <a:pt x="438" y="555"/>
                    <a:pt x="436" y="554"/>
                  </a:cubicBezTo>
                  <a:lnTo>
                    <a:pt x="436" y="554"/>
                  </a:lnTo>
                  <a:cubicBezTo>
                    <a:pt x="427" y="551"/>
                    <a:pt x="419" y="546"/>
                    <a:pt x="411" y="543"/>
                  </a:cubicBezTo>
                  <a:lnTo>
                    <a:pt x="411" y="543"/>
                  </a:lnTo>
                  <a:lnTo>
                    <a:pt x="411" y="542"/>
                  </a:lnTo>
                  <a:lnTo>
                    <a:pt x="411" y="542"/>
                  </a:lnTo>
                  <a:cubicBezTo>
                    <a:pt x="402" y="538"/>
                    <a:pt x="394" y="533"/>
                    <a:pt x="386" y="529"/>
                  </a:cubicBezTo>
                  <a:lnTo>
                    <a:pt x="386" y="529"/>
                  </a:lnTo>
                  <a:cubicBezTo>
                    <a:pt x="384" y="528"/>
                    <a:pt x="381" y="527"/>
                    <a:pt x="379" y="526"/>
                  </a:cubicBezTo>
                  <a:lnTo>
                    <a:pt x="379" y="526"/>
                  </a:lnTo>
                  <a:cubicBezTo>
                    <a:pt x="373" y="523"/>
                    <a:pt x="367" y="519"/>
                    <a:pt x="361" y="515"/>
                  </a:cubicBezTo>
                  <a:lnTo>
                    <a:pt x="361" y="515"/>
                  </a:lnTo>
                  <a:cubicBezTo>
                    <a:pt x="359" y="515"/>
                    <a:pt x="357" y="513"/>
                    <a:pt x="355" y="512"/>
                  </a:cubicBezTo>
                  <a:lnTo>
                    <a:pt x="355" y="512"/>
                  </a:lnTo>
                  <a:cubicBezTo>
                    <a:pt x="346" y="507"/>
                    <a:pt x="339" y="503"/>
                    <a:pt x="331" y="498"/>
                  </a:cubicBezTo>
                  <a:lnTo>
                    <a:pt x="331" y="498"/>
                  </a:lnTo>
                  <a:cubicBezTo>
                    <a:pt x="330" y="497"/>
                    <a:pt x="329" y="497"/>
                    <a:pt x="328" y="496"/>
                  </a:cubicBezTo>
                  <a:lnTo>
                    <a:pt x="328" y="496"/>
                  </a:lnTo>
                  <a:cubicBezTo>
                    <a:pt x="322" y="492"/>
                    <a:pt x="315" y="488"/>
                    <a:pt x="309" y="484"/>
                  </a:cubicBezTo>
                  <a:lnTo>
                    <a:pt x="309" y="484"/>
                  </a:lnTo>
                  <a:cubicBezTo>
                    <a:pt x="307" y="482"/>
                    <a:pt x="304" y="481"/>
                    <a:pt x="302" y="480"/>
                  </a:cubicBezTo>
                  <a:lnTo>
                    <a:pt x="302" y="480"/>
                  </a:lnTo>
                  <a:cubicBezTo>
                    <a:pt x="296" y="475"/>
                    <a:pt x="291" y="472"/>
                    <a:pt x="285" y="468"/>
                  </a:cubicBezTo>
                  <a:lnTo>
                    <a:pt x="285" y="468"/>
                  </a:lnTo>
                  <a:cubicBezTo>
                    <a:pt x="283" y="466"/>
                    <a:pt x="282" y="466"/>
                    <a:pt x="281" y="464"/>
                  </a:cubicBezTo>
                  <a:lnTo>
                    <a:pt x="281" y="464"/>
                  </a:lnTo>
                  <a:cubicBezTo>
                    <a:pt x="273" y="460"/>
                    <a:pt x="266" y="455"/>
                    <a:pt x="260" y="449"/>
                  </a:cubicBezTo>
                  <a:lnTo>
                    <a:pt x="260" y="449"/>
                  </a:lnTo>
                  <a:cubicBezTo>
                    <a:pt x="258" y="448"/>
                    <a:pt x="256" y="447"/>
                    <a:pt x="255" y="445"/>
                  </a:cubicBezTo>
                  <a:lnTo>
                    <a:pt x="255" y="445"/>
                  </a:lnTo>
                  <a:cubicBezTo>
                    <a:pt x="249" y="442"/>
                    <a:pt x="244" y="438"/>
                    <a:pt x="239" y="433"/>
                  </a:cubicBezTo>
                  <a:lnTo>
                    <a:pt x="239" y="433"/>
                  </a:lnTo>
                  <a:cubicBezTo>
                    <a:pt x="237" y="432"/>
                    <a:pt x="235" y="430"/>
                    <a:pt x="233" y="429"/>
                  </a:cubicBezTo>
                  <a:lnTo>
                    <a:pt x="233" y="429"/>
                  </a:lnTo>
                  <a:cubicBezTo>
                    <a:pt x="227" y="424"/>
                    <a:pt x="221" y="419"/>
                    <a:pt x="215" y="414"/>
                  </a:cubicBezTo>
                  <a:lnTo>
                    <a:pt x="215" y="414"/>
                  </a:lnTo>
                  <a:cubicBezTo>
                    <a:pt x="214" y="414"/>
                    <a:pt x="214" y="413"/>
                    <a:pt x="214" y="412"/>
                  </a:cubicBezTo>
                  <a:lnTo>
                    <a:pt x="214" y="412"/>
                  </a:lnTo>
                  <a:cubicBezTo>
                    <a:pt x="207" y="407"/>
                    <a:pt x="201" y="401"/>
                    <a:pt x="195" y="396"/>
                  </a:cubicBezTo>
                  <a:lnTo>
                    <a:pt x="195" y="396"/>
                  </a:lnTo>
                  <a:cubicBezTo>
                    <a:pt x="193" y="395"/>
                    <a:pt x="192" y="393"/>
                    <a:pt x="190" y="392"/>
                  </a:cubicBezTo>
                  <a:lnTo>
                    <a:pt x="190" y="392"/>
                  </a:lnTo>
                  <a:cubicBezTo>
                    <a:pt x="185" y="387"/>
                    <a:pt x="181" y="383"/>
                    <a:pt x="177" y="379"/>
                  </a:cubicBezTo>
                  <a:lnTo>
                    <a:pt x="177" y="379"/>
                  </a:lnTo>
                  <a:cubicBezTo>
                    <a:pt x="175" y="377"/>
                    <a:pt x="173" y="376"/>
                    <a:pt x="172" y="374"/>
                  </a:cubicBezTo>
                  <a:lnTo>
                    <a:pt x="172" y="374"/>
                  </a:lnTo>
                  <a:cubicBezTo>
                    <a:pt x="166" y="369"/>
                    <a:pt x="160" y="362"/>
                    <a:pt x="155" y="357"/>
                  </a:cubicBezTo>
                  <a:lnTo>
                    <a:pt x="155" y="357"/>
                  </a:lnTo>
                  <a:cubicBezTo>
                    <a:pt x="154" y="356"/>
                    <a:pt x="153" y="356"/>
                    <a:pt x="153" y="354"/>
                  </a:cubicBezTo>
                  <a:lnTo>
                    <a:pt x="153" y="354"/>
                  </a:lnTo>
                  <a:cubicBezTo>
                    <a:pt x="148" y="349"/>
                    <a:pt x="144" y="344"/>
                    <a:pt x="139" y="339"/>
                  </a:cubicBezTo>
                  <a:lnTo>
                    <a:pt x="139" y="339"/>
                  </a:lnTo>
                  <a:cubicBezTo>
                    <a:pt x="138" y="337"/>
                    <a:pt x="135" y="335"/>
                    <a:pt x="134" y="334"/>
                  </a:cubicBezTo>
                  <a:lnTo>
                    <a:pt x="134" y="334"/>
                  </a:lnTo>
                  <a:cubicBezTo>
                    <a:pt x="130" y="329"/>
                    <a:pt x="126" y="324"/>
                    <a:pt x="122" y="319"/>
                  </a:cubicBezTo>
                  <a:lnTo>
                    <a:pt x="122" y="319"/>
                  </a:lnTo>
                  <a:cubicBezTo>
                    <a:pt x="121" y="318"/>
                    <a:pt x="120" y="317"/>
                    <a:pt x="118" y="315"/>
                  </a:cubicBezTo>
                  <a:lnTo>
                    <a:pt x="118" y="315"/>
                  </a:lnTo>
                  <a:cubicBezTo>
                    <a:pt x="114" y="309"/>
                    <a:pt x="109" y="303"/>
                    <a:pt x="104" y="297"/>
                  </a:cubicBezTo>
                  <a:lnTo>
                    <a:pt x="104" y="297"/>
                  </a:lnTo>
                  <a:cubicBezTo>
                    <a:pt x="104" y="296"/>
                    <a:pt x="103" y="295"/>
                    <a:pt x="101" y="293"/>
                  </a:cubicBezTo>
                  <a:lnTo>
                    <a:pt x="101" y="293"/>
                  </a:lnTo>
                  <a:cubicBezTo>
                    <a:pt x="98" y="288"/>
                    <a:pt x="94" y="283"/>
                    <a:pt x="91" y="278"/>
                  </a:cubicBezTo>
                  <a:lnTo>
                    <a:pt x="91" y="278"/>
                  </a:lnTo>
                  <a:cubicBezTo>
                    <a:pt x="90" y="276"/>
                    <a:pt x="88" y="274"/>
                    <a:pt x="87" y="272"/>
                  </a:cubicBezTo>
                  <a:lnTo>
                    <a:pt x="87" y="272"/>
                  </a:lnTo>
                  <a:cubicBezTo>
                    <a:pt x="83" y="267"/>
                    <a:pt x="80" y="261"/>
                    <a:pt x="76" y="256"/>
                  </a:cubicBezTo>
                  <a:lnTo>
                    <a:pt x="76" y="256"/>
                  </a:lnTo>
                  <a:cubicBezTo>
                    <a:pt x="76" y="255"/>
                    <a:pt x="76" y="254"/>
                    <a:pt x="75" y="254"/>
                  </a:cubicBezTo>
                  <a:lnTo>
                    <a:pt x="75" y="254"/>
                  </a:lnTo>
                  <a:cubicBezTo>
                    <a:pt x="71" y="247"/>
                    <a:pt x="67" y="241"/>
                    <a:pt x="63" y="234"/>
                  </a:cubicBezTo>
                  <a:lnTo>
                    <a:pt x="63" y="234"/>
                  </a:lnTo>
                  <a:cubicBezTo>
                    <a:pt x="63" y="233"/>
                    <a:pt x="62" y="231"/>
                    <a:pt x="60" y="229"/>
                  </a:cubicBezTo>
                  <a:lnTo>
                    <a:pt x="60" y="229"/>
                  </a:lnTo>
                  <a:cubicBezTo>
                    <a:pt x="58" y="224"/>
                    <a:pt x="55" y="219"/>
                    <a:pt x="52" y="214"/>
                  </a:cubicBezTo>
                  <a:lnTo>
                    <a:pt x="52" y="214"/>
                  </a:lnTo>
                  <a:cubicBezTo>
                    <a:pt x="52" y="212"/>
                    <a:pt x="51" y="210"/>
                    <a:pt x="50" y="208"/>
                  </a:cubicBezTo>
                  <a:lnTo>
                    <a:pt x="50" y="208"/>
                  </a:lnTo>
                  <a:cubicBezTo>
                    <a:pt x="47" y="202"/>
                    <a:pt x="43" y="195"/>
                    <a:pt x="41" y="189"/>
                  </a:cubicBezTo>
                  <a:lnTo>
                    <a:pt x="41" y="189"/>
                  </a:lnTo>
                  <a:cubicBezTo>
                    <a:pt x="40" y="188"/>
                    <a:pt x="40" y="187"/>
                    <a:pt x="40" y="187"/>
                  </a:cubicBezTo>
                  <a:lnTo>
                    <a:pt x="40" y="187"/>
                  </a:lnTo>
                  <a:cubicBezTo>
                    <a:pt x="37" y="181"/>
                    <a:pt x="35" y="175"/>
                    <a:pt x="32" y="168"/>
                  </a:cubicBezTo>
                  <a:lnTo>
                    <a:pt x="32" y="168"/>
                  </a:lnTo>
                  <a:cubicBezTo>
                    <a:pt x="31" y="166"/>
                    <a:pt x="30" y="164"/>
                    <a:pt x="30" y="162"/>
                  </a:cubicBezTo>
                  <a:lnTo>
                    <a:pt x="30" y="162"/>
                  </a:lnTo>
                  <a:cubicBezTo>
                    <a:pt x="28" y="157"/>
                    <a:pt x="26" y="151"/>
                    <a:pt x="24" y="146"/>
                  </a:cubicBezTo>
                  <a:lnTo>
                    <a:pt x="24" y="146"/>
                  </a:lnTo>
                  <a:cubicBezTo>
                    <a:pt x="24" y="145"/>
                    <a:pt x="23" y="143"/>
                    <a:pt x="23" y="141"/>
                  </a:cubicBezTo>
                  <a:lnTo>
                    <a:pt x="23" y="141"/>
                  </a:lnTo>
                  <a:cubicBezTo>
                    <a:pt x="20" y="134"/>
                    <a:pt x="18" y="128"/>
                    <a:pt x="16" y="121"/>
                  </a:cubicBezTo>
                  <a:lnTo>
                    <a:pt x="16" y="121"/>
                  </a:lnTo>
                  <a:cubicBezTo>
                    <a:pt x="16" y="119"/>
                    <a:pt x="16" y="118"/>
                    <a:pt x="15" y="117"/>
                  </a:cubicBezTo>
                  <a:lnTo>
                    <a:pt x="15" y="117"/>
                  </a:lnTo>
                  <a:cubicBezTo>
                    <a:pt x="14" y="111"/>
                    <a:pt x="12" y="105"/>
                    <a:pt x="11" y="99"/>
                  </a:cubicBezTo>
                  <a:lnTo>
                    <a:pt x="11" y="99"/>
                  </a:lnTo>
                  <a:cubicBezTo>
                    <a:pt x="11" y="97"/>
                    <a:pt x="10" y="95"/>
                    <a:pt x="10" y="93"/>
                  </a:cubicBezTo>
                  <a:lnTo>
                    <a:pt x="10" y="93"/>
                  </a:lnTo>
                  <a:cubicBezTo>
                    <a:pt x="8" y="87"/>
                    <a:pt x="7" y="82"/>
                    <a:pt x="7" y="76"/>
                  </a:cubicBezTo>
                  <a:lnTo>
                    <a:pt x="7" y="76"/>
                  </a:lnTo>
                  <a:cubicBezTo>
                    <a:pt x="6" y="74"/>
                    <a:pt x="6" y="73"/>
                    <a:pt x="6" y="72"/>
                  </a:cubicBezTo>
                  <a:lnTo>
                    <a:pt x="6" y="72"/>
                  </a:lnTo>
                  <a:cubicBezTo>
                    <a:pt x="5" y="65"/>
                    <a:pt x="3" y="58"/>
                    <a:pt x="3" y="50"/>
                  </a:cubicBezTo>
                  <a:lnTo>
                    <a:pt x="3" y="50"/>
                  </a:lnTo>
                  <a:cubicBezTo>
                    <a:pt x="2" y="49"/>
                    <a:pt x="2" y="47"/>
                    <a:pt x="2" y="45"/>
                  </a:cubicBezTo>
                  <a:lnTo>
                    <a:pt x="2" y="45"/>
                  </a:lnTo>
                  <a:cubicBezTo>
                    <a:pt x="2" y="39"/>
                    <a:pt x="1" y="34"/>
                    <a:pt x="1" y="28"/>
                  </a:cubicBezTo>
                  <a:lnTo>
                    <a:pt x="1" y="28"/>
                  </a:lnTo>
                  <a:cubicBezTo>
                    <a:pt x="1" y="26"/>
                    <a:pt x="0" y="24"/>
                    <a:pt x="0" y="22"/>
                  </a:cubicBezTo>
                  <a:lnTo>
                    <a:pt x="0" y="22"/>
                  </a:lnTo>
                  <a:cubicBezTo>
                    <a:pt x="0" y="15"/>
                    <a:pt x="0" y="8"/>
                    <a:pt x="0" y="0"/>
                  </a:cubicBezTo>
                  <a:lnTo>
                    <a:pt x="0" y="156"/>
                  </a:lnTo>
                  <a:lnTo>
                    <a:pt x="0" y="156"/>
                  </a:lnTo>
                  <a:cubicBezTo>
                    <a:pt x="0" y="164"/>
                    <a:pt x="0" y="171"/>
                    <a:pt x="0" y="178"/>
                  </a:cubicBezTo>
                  <a:lnTo>
                    <a:pt x="0" y="178"/>
                  </a:lnTo>
                  <a:cubicBezTo>
                    <a:pt x="0" y="180"/>
                    <a:pt x="1" y="182"/>
                    <a:pt x="1" y="184"/>
                  </a:cubicBezTo>
                  <a:lnTo>
                    <a:pt x="1" y="184"/>
                  </a:lnTo>
                  <a:cubicBezTo>
                    <a:pt x="1" y="190"/>
                    <a:pt x="2" y="195"/>
                    <a:pt x="2" y="201"/>
                  </a:cubicBezTo>
                  <a:lnTo>
                    <a:pt x="2" y="201"/>
                  </a:lnTo>
                  <a:cubicBezTo>
                    <a:pt x="2" y="203"/>
                    <a:pt x="2" y="204"/>
                    <a:pt x="3" y="206"/>
                  </a:cubicBezTo>
                  <a:lnTo>
                    <a:pt x="3" y="206"/>
                  </a:lnTo>
                  <a:cubicBezTo>
                    <a:pt x="3" y="214"/>
                    <a:pt x="5" y="221"/>
                    <a:pt x="6" y="228"/>
                  </a:cubicBezTo>
                  <a:lnTo>
                    <a:pt x="6" y="228"/>
                  </a:lnTo>
                  <a:cubicBezTo>
                    <a:pt x="6" y="229"/>
                    <a:pt x="6" y="230"/>
                    <a:pt x="7" y="232"/>
                  </a:cubicBezTo>
                  <a:lnTo>
                    <a:pt x="7" y="232"/>
                  </a:lnTo>
                  <a:cubicBezTo>
                    <a:pt x="7" y="238"/>
                    <a:pt x="8" y="244"/>
                    <a:pt x="10" y="249"/>
                  </a:cubicBezTo>
                  <a:lnTo>
                    <a:pt x="10" y="249"/>
                  </a:lnTo>
                  <a:cubicBezTo>
                    <a:pt x="10" y="251"/>
                    <a:pt x="11" y="254"/>
                    <a:pt x="11" y="255"/>
                  </a:cubicBezTo>
                  <a:lnTo>
                    <a:pt x="11" y="255"/>
                  </a:lnTo>
                  <a:cubicBezTo>
                    <a:pt x="12" y="261"/>
                    <a:pt x="14" y="267"/>
                    <a:pt x="15" y="272"/>
                  </a:cubicBezTo>
                  <a:lnTo>
                    <a:pt x="15" y="272"/>
                  </a:lnTo>
                  <a:cubicBezTo>
                    <a:pt x="16" y="274"/>
                    <a:pt x="16" y="275"/>
                    <a:pt x="16" y="277"/>
                  </a:cubicBezTo>
                  <a:lnTo>
                    <a:pt x="16" y="277"/>
                  </a:lnTo>
                  <a:cubicBezTo>
                    <a:pt x="18" y="283"/>
                    <a:pt x="20" y="291"/>
                    <a:pt x="23" y="297"/>
                  </a:cubicBezTo>
                  <a:lnTo>
                    <a:pt x="23" y="297"/>
                  </a:lnTo>
                  <a:cubicBezTo>
                    <a:pt x="23" y="299"/>
                    <a:pt x="24" y="301"/>
                    <a:pt x="24" y="302"/>
                  </a:cubicBezTo>
                  <a:lnTo>
                    <a:pt x="24" y="302"/>
                  </a:lnTo>
                  <a:cubicBezTo>
                    <a:pt x="26" y="308"/>
                    <a:pt x="28" y="313"/>
                    <a:pt x="30" y="318"/>
                  </a:cubicBezTo>
                  <a:lnTo>
                    <a:pt x="30" y="318"/>
                  </a:lnTo>
                  <a:cubicBezTo>
                    <a:pt x="30" y="320"/>
                    <a:pt x="31" y="323"/>
                    <a:pt x="32" y="324"/>
                  </a:cubicBezTo>
                  <a:lnTo>
                    <a:pt x="32" y="324"/>
                  </a:lnTo>
                  <a:cubicBezTo>
                    <a:pt x="35" y="330"/>
                    <a:pt x="37" y="337"/>
                    <a:pt x="40" y="343"/>
                  </a:cubicBezTo>
                  <a:lnTo>
                    <a:pt x="40" y="343"/>
                  </a:lnTo>
                  <a:cubicBezTo>
                    <a:pt x="40" y="343"/>
                    <a:pt x="40" y="344"/>
                    <a:pt x="41" y="345"/>
                  </a:cubicBezTo>
                  <a:lnTo>
                    <a:pt x="41" y="345"/>
                  </a:lnTo>
                  <a:cubicBezTo>
                    <a:pt x="43" y="351"/>
                    <a:pt x="47" y="358"/>
                    <a:pt x="50" y="364"/>
                  </a:cubicBezTo>
                  <a:lnTo>
                    <a:pt x="50" y="364"/>
                  </a:lnTo>
                  <a:cubicBezTo>
                    <a:pt x="51" y="366"/>
                    <a:pt x="52" y="369"/>
                    <a:pt x="52" y="370"/>
                  </a:cubicBezTo>
                  <a:lnTo>
                    <a:pt x="52" y="370"/>
                  </a:lnTo>
                  <a:cubicBezTo>
                    <a:pt x="55" y="375"/>
                    <a:pt x="58" y="380"/>
                    <a:pt x="60" y="385"/>
                  </a:cubicBezTo>
                  <a:lnTo>
                    <a:pt x="60" y="385"/>
                  </a:lnTo>
                  <a:cubicBezTo>
                    <a:pt x="62" y="387"/>
                    <a:pt x="63" y="389"/>
                    <a:pt x="63" y="390"/>
                  </a:cubicBezTo>
                  <a:lnTo>
                    <a:pt x="63" y="390"/>
                  </a:lnTo>
                  <a:cubicBezTo>
                    <a:pt x="67" y="397"/>
                    <a:pt x="71" y="403"/>
                    <a:pt x="75" y="410"/>
                  </a:cubicBezTo>
                  <a:lnTo>
                    <a:pt x="75" y="410"/>
                  </a:lnTo>
                  <a:cubicBezTo>
                    <a:pt x="76" y="411"/>
                    <a:pt x="76" y="411"/>
                    <a:pt x="76" y="412"/>
                  </a:cubicBezTo>
                  <a:lnTo>
                    <a:pt x="76" y="412"/>
                  </a:lnTo>
                  <a:cubicBezTo>
                    <a:pt x="80" y="418"/>
                    <a:pt x="83" y="423"/>
                    <a:pt x="87" y="429"/>
                  </a:cubicBezTo>
                  <a:lnTo>
                    <a:pt x="87" y="429"/>
                  </a:lnTo>
                  <a:cubicBezTo>
                    <a:pt x="88" y="431"/>
                    <a:pt x="90" y="433"/>
                    <a:pt x="91" y="434"/>
                  </a:cubicBezTo>
                  <a:lnTo>
                    <a:pt x="91" y="434"/>
                  </a:lnTo>
                  <a:cubicBezTo>
                    <a:pt x="94" y="439"/>
                    <a:pt x="98" y="444"/>
                    <a:pt x="101" y="449"/>
                  </a:cubicBezTo>
                  <a:lnTo>
                    <a:pt x="101" y="449"/>
                  </a:lnTo>
                  <a:cubicBezTo>
                    <a:pt x="103" y="450"/>
                    <a:pt x="104" y="452"/>
                    <a:pt x="104" y="453"/>
                  </a:cubicBezTo>
                  <a:lnTo>
                    <a:pt x="104" y="453"/>
                  </a:lnTo>
                  <a:cubicBezTo>
                    <a:pt x="109" y="460"/>
                    <a:pt x="114" y="466"/>
                    <a:pt x="118" y="472"/>
                  </a:cubicBezTo>
                  <a:lnTo>
                    <a:pt x="118" y="472"/>
                  </a:lnTo>
                  <a:cubicBezTo>
                    <a:pt x="120" y="473"/>
                    <a:pt x="121" y="474"/>
                    <a:pt x="122" y="475"/>
                  </a:cubicBezTo>
                  <a:lnTo>
                    <a:pt x="122" y="475"/>
                  </a:lnTo>
                  <a:cubicBezTo>
                    <a:pt x="126" y="480"/>
                    <a:pt x="130" y="485"/>
                    <a:pt x="134" y="490"/>
                  </a:cubicBezTo>
                  <a:lnTo>
                    <a:pt x="134" y="490"/>
                  </a:lnTo>
                  <a:cubicBezTo>
                    <a:pt x="135" y="492"/>
                    <a:pt x="138" y="493"/>
                    <a:pt x="139" y="495"/>
                  </a:cubicBezTo>
                  <a:lnTo>
                    <a:pt x="139" y="495"/>
                  </a:lnTo>
                  <a:cubicBezTo>
                    <a:pt x="144" y="501"/>
                    <a:pt x="148" y="505"/>
                    <a:pt x="153" y="511"/>
                  </a:cubicBezTo>
                  <a:lnTo>
                    <a:pt x="153" y="511"/>
                  </a:lnTo>
                  <a:cubicBezTo>
                    <a:pt x="153" y="512"/>
                    <a:pt x="154" y="512"/>
                    <a:pt x="155" y="513"/>
                  </a:cubicBezTo>
                  <a:lnTo>
                    <a:pt x="155" y="513"/>
                  </a:lnTo>
                  <a:cubicBezTo>
                    <a:pt x="160" y="519"/>
                    <a:pt x="166" y="524"/>
                    <a:pt x="172" y="530"/>
                  </a:cubicBezTo>
                  <a:lnTo>
                    <a:pt x="172" y="530"/>
                  </a:lnTo>
                  <a:cubicBezTo>
                    <a:pt x="173" y="532"/>
                    <a:pt x="175" y="533"/>
                    <a:pt x="177" y="535"/>
                  </a:cubicBezTo>
                  <a:lnTo>
                    <a:pt x="177" y="535"/>
                  </a:lnTo>
                  <a:cubicBezTo>
                    <a:pt x="181" y="539"/>
                    <a:pt x="185" y="543"/>
                    <a:pt x="190" y="548"/>
                  </a:cubicBezTo>
                  <a:lnTo>
                    <a:pt x="190" y="548"/>
                  </a:lnTo>
                  <a:cubicBezTo>
                    <a:pt x="192" y="549"/>
                    <a:pt x="193" y="551"/>
                    <a:pt x="195" y="553"/>
                  </a:cubicBezTo>
                  <a:lnTo>
                    <a:pt x="195" y="553"/>
                  </a:lnTo>
                  <a:cubicBezTo>
                    <a:pt x="201" y="558"/>
                    <a:pt x="207" y="564"/>
                    <a:pt x="214" y="569"/>
                  </a:cubicBezTo>
                  <a:lnTo>
                    <a:pt x="214" y="569"/>
                  </a:lnTo>
                  <a:cubicBezTo>
                    <a:pt x="214" y="569"/>
                    <a:pt x="214" y="570"/>
                    <a:pt x="215" y="570"/>
                  </a:cubicBezTo>
                  <a:lnTo>
                    <a:pt x="215" y="570"/>
                  </a:lnTo>
                  <a:cubicBezTo>
                    <a:pt x="221" y="575"/>
                    <a:pt x="227" y="580"/>
                    <a:pt x="233" y="585"/>
                  </a:cubicBezTo>
                  <a:lnTo>
                    <a:pt x="233" y="585"/>
                  </a:lnTo>
                  <a:cubicBezTo>
                    <a:pt x="235" y="587"/>
                    <a:pt x="237" y="588"/>
                    <a:pt x="239" y="590"/>
                  </a:cubicBezTo>
                  <a:lnTo>
                    <a:pt x="239" y="590"/>
                  </a:lnTo>
                  <a:cubicBezTo>
                    <a:pt x="244" y="594"/>
                    <a:pt x="249" y="598"/>
                    <a:pt x="255" y="602"/>
                  </a:cubicBezTo>
                  <a:lnTo>
                    <a:pt x="255" y="602"/>
                  </a:lnTo>
                  <a:cubicBezTo>
                    <a:pt x="256" y="603"/>
                    <a:pt x="258" y="605"/>
                    <a:pt x="260" y="606"/>
                  </a:cubicBezTo>
                  <a:lnTo>
                    <a:pt x="260" y="606"/>
                  </a:lnTo>
                  <a:cubicBezTo>
                    <a:pt x="266" y="611"/>
                    <a:pt x="273" y="616"/>
                    <a:pt x="281" y="620"/>
                  </a:cubicBezTo>
                  <a:lnTo>
                    <a:pt x="281" y="620"/>
                  </a:lnTo>
                  <a:cubicBezTo>
                    <a:pt x="282" y="622"/>
                    <a:pt x="283" y="623"/>
                    <a:pt x="285" y="623"/>
                  </a:cubicBezTo>
                  <a:lnTo>
                    <a:pt x="285" y="623"/>
                  </a:lnTo>
                  <a:cubicBezTo>
                    <a:pt x="290" y="628"/>
                    <a:pt x="296" y="632"/>
                    <a:pt x="302" y="636"/>
                  </a:cubicBezTo>
                  <a:lnTo>
                    <a:pt x="302" y="636"/>
                  </a:lnTo>
                  <a:cubicBezTo>
                    <a:pt x="304" y="637"/>
                    <a:pt x="307" y="639"/>
                    <a:pt x="309" y="640"/>
                  </a:cubicBezTo>
                  <a:lnTo>
                    <a:pt x="309" y="640"/>
                  </a:lnTo>
                  <a:cubicBezTo>
                    <a:pt x="315" y="644"/>
                    <a:pt x="322" y="648"/>
                    <a:pt x="328" y="652"/>
                  </a:cubicBezTo>
                  <a:lnTo>
                    <a:pt x="328" y="652"/>
                  </a:lnTo>
                  <a:cubicBezTo>
                    <a:pt x="329" y="653"/>
                    <a:pt x="330" y="653"/>
                    <a:pt x="331" y="655"/>
                  </a:cubicBezTo>
                  <a:lnTo>
                    <a:pt x="331" y="655"/>
                  </a:lnTo>
                  <a:cubicBezTo>
                    <a:pt x="339" y="659"/>
                    <a:pt x="346" y="664"/>
                    <a:pt x="355" y="668"/>
                  </a:cubicBezTo>
                  <a:lnTo>
                    <a:pt x="355" y="668"/>
                  </a:lnTo>
                  <a:cubicBezTo>
                    <a:pt x="357" y="669"/>
                    <a:pt x="359" y="670"/>
                    <a:pt x="361" y="672"/>
                  </a:cubicBezTo>
                  <a:lnTo>
                    <a:pt x="361" y="672"/>
                  </a:lnTo>
                  <a:cubicBezTo>
                    <a:pt x="367" y="675"/>
                    <a:pt x="373" y="679"/>
                    <a:pt x="379" y="682"/>
                  </a:cubicBezTo>
                  <a:lnTo>
                    <a:pt x="379" y="682"/>
                  </a:lnTo>
                  <a:cubicBezTo>
                    <a:pt x="381" y="683"/>
                    <a:pt x="384" y="685"/>
                    <a:pt x="386" y="686"/>
                  </a:cubicBezTo>
                  <a:lnTo>
                    <a:pt x="386" y="686"/>
                  </a:lnTo>
                  <a:cubicBezTo>
                    <a:pt x="394" y="690"/>
                    <a:pt x="402" y="694"/>
                    <a:pt x="411" y="699"/>
                  </a:cubicBezTo>
                  <a:lnTo>
                    <a:pt x="411" y="699"/>
                  </a:lnTo>
                  <a:lnTo>
                    <a:pt x="411" y="699"/>
                  </a:lnTo>
                  <a:lnTo>
                    <a:pt x="411" y="699"/>
                  </a:lnTo>
                  <a:cubicBezTo>
                    <a:pt x="419" y="703"/>
                    <a:pt x="427" y="707"/>
                    <a:pt x="436" y="711"/>
                  </a:cubicBezTo>
                  <a:lnTo>
                    <a:pt x="436" y="711"/>
                  </a:lnTo>
                  <a:cubicBezTo>
                    <a:pt x="438" y="712"/>
                    <a:pt x="441" y="713"/>
                    <a:pt x="443" y="714"/>
                  </a:cubicBezTo>
                  <a:lnTo>
                    <a:pt x="443" y="714"/>
                  </a:lnTo>
                  <a:cubicBezTo>
                    <a:pt x="450" y="717"/>
                    <a:pt x="457" y="720"/>
                    <a:pt x="463" y="723"/>
                  </a:cubicBezTo>
                  <a:lnTo>
                    <a:pt x="463" y="723"/>
                  </a:lnTo>
                  <a:cubicBezTo>
                    <a:pt x="465" y="724"/>
                    <a:pt x="468" y="726"/>
                    <a:pt x="470" y="726"/>
                  </a:cubicBezTo>
                  <a:lnTo>
                    <a:pt x="470" y="726"/>
                  </a:lnTo>
                  <a:cubicBezTo>
                    <a:pt x="479" y="730"/>
                    <a:pt x="487" y="733"/>
                    <a:pt x="496" y="737"/>
                  </a:cubicBezTo>
                  <a:lnTo>
                    <a:pt x="496" y="737"/>
                  </a:lnTo>
                  <a:cubicBezTo>
                    <a:pt x="498" y="738"/>
                    <a:pt x="500" y="739"/>
                    <a:pt x="501" y="740"/>
                  </a:cubicBezTo>
                  <a:lnTo>
                    <a:pt x="501" y="740"/>
                  </a:lnTo>
                  <a:cubicBezTo>
                    <a:pt x="509" y="743"/>
                    <a:pt x="516" y="745"/>
                    <a:pt x="523" y="748"/>
                  </a:cubicBezTo>
                  <a:lnTo>
                    <a:pt x="523" y="748"/>
                  </a:lnTo>
                  <a:cubicBezTo>
                    <a:pt x="526" y="749"/>
                    <a:pt x="529" y="750"/>
                    <a:pt x="531" y="751"/>
                  </a:cubicBezTo>
                  <a:lnTo>
                    <a:pt x="531" y="751"/>
                  </a:lnTo>
                  <a:cubicBezTo>
                    <a:pt x="539" y="754"/>
                    <a:pt x="547" y="757"/>
                    <a:pt x="554" y="760"/>
                  </a:cubicBezTo>
                  <a:lnTo>
                    <a:pt x="554" y="760"/>
                  </a:lnTo>
                  <a:cubicBezTo>
                    <a:pt x="556" y="761"/>
                    <a:pt x="557" y="761"/>
                    <a:pt x="558" y="761"/>
                  </a:cubicBezTo>
                  <a:lnTo>
                    <a:pt x="558" y="761"/>
                  </a:lnTo>
                  <a:cubicBezTo>
                    <a:pt x="559" y="761"/>
                    <a:pt x="559" y="762"/>
                    <a:pt x="559" y="762"/>
                  </a:cubicBezTo>
                  <a:lnTo>
                    <a:pt x="559" y="762"/>
                  </a:lnTo>
                  <a:cubicBezTo>
                    <a:pt x="570" y="765"/>
                    <a:pt x="581" y="769"/>
                    <a:pt x="591" y="772"/>
                  </a:cubicBezTo>
                  <a:lnTo>
                    <a:pt x="591" y="772"/>
                  </a:lnTo>
                  <a:cubicBezTo>
                    <a:pt x="594" y="773"/>
                    <a:pt x="596" y="774"/>
                    <a:pt x="599" y="774"/>
                  </a:cubicBezTo>
                  <a:lnTo>
                    <a:pt x="599" y="774"/>
                  </a:lnTo>
                  <a:cubicBezTo>
                    <a:pt x="610" y="778"/>
                    <a:pt x="621" y="781"/>
                    <a:pt x="632" y="785"/>
                  </a:cubicBezTo>
                  <a:lnTo>
                    <a:pt x="632" y="785"/>
                  </a:lnTo>
                  <a:lnTo>
                    <a:pt x="632" y="785"/>
                  </a:lnTo>
                  <a:lnTo>
                    <a:pt x="632" y="785"/>
                  </a:lnTo>
                  <a:cubicBezTo>
                    <a:pt x="643" y="788"/>
                    <a:pt x="654" y="791"/>
                    <a:pt x="665" y="794"/>
                  </a:cubicBezTo>
                  <a:lnTo>
                    <a:pt x="665" y="794"/>
                  </a:lnTo>
                  <a:cubicBezTo>
                    <a:pt x="668" y="795"/>
                    <a:pt x="670" y="795"/>
                    <a:pt x="673" y="796"/>
                  </a:cubicBezTo>
                  <a:lnTo>
                    <a:pt x="673" y="796"/>
                  </a:lnTo>
                  <a:cubicBezTo>
                    <a:pt x="684" y="799"/>
                    <a:pt x="695" y="801"/>
                    <a:pt x="706" y="804"/>
                  </a:cubicBezTo>
                  <a:lnTo>
                    <a:pt x="706" y="804"/>
                  </a:lnTo>
                  <a:cubicBezTo>
                    <a:pt x="707" y="804"/>
                    <a:pt x="707" y="804"/>
                    <a:pt x="708" y="804"/>
                  </a:cubicBezTo>
                  <a:lnTo>
                    <a:pt x="708" y="804"/>
                  </a:lnTo>
                  <a:cubicBezTo>
                    <a:pt x="710" y="805"/>
                    <a:pt x="712" y="806"/>
                    <a:pt x="713" y="806"/>
                  </a:cubicBezTo>
                  <a:lnTo>
                    <a:pt x="713" y="806"/>
                  </a:lnTo>
                  <a:cubicBezTo>
                    <a:pt x="721" y="807"/>
                    <a:pt x="728" y="809"/>
                    <a:pt x="736" y="811"/>
                  </a:cubicBezTo>
                  <a:lnTo>
                    <a:pt x="736" y="811"/>
                  </a:lnTo>
                  <a:cubicBezTo>
                    <a:pt x="739" y="811"/>
                    <a:pt x="742" y="812"/>
                    <a:pt x="745" y="813"/>
                  </a:cubicBezTo>
                  <a:lnTo>
                    <a:pt x="745" y="813"/>
                  </a:lnTo>
                  <a:cubicBezTo>
                    <a:pt x="752" y="814"/>
                    <a:pt x="759" y="815"/>
                    <a:pt x="766" y="817"/>
                  </a:cubicBezTo>
                  <a:lnTo>
                    <a:pt x="766" y="817"/>
                  </a:lnTo>
                  <a:cubicBezTo>
                    <a:pt x="769" y="817"/>
                    <a:pt x="772" y="818"/>
                    <a:pt x="775" y="819"/>
                  </a:cubicBezTo>
                  <a:lnTo>
                    <a:pt x="775" y="819"/>
                  </a:lnTo>
                  <a:cubicBezTo>
                    <a:pt x="785" y="820"/>
                    <a:pt x="795" y="822"/>
                    <a:pt x="805" y="824"/>
                  </a:cubicBezTo>
                  <a:lnTo>
                    <a:pt x="805" y="824"/>
                  </a:lnTo>
                  <a:cubicBezTo>
                    <a:pt x="805" y="824"/>
                    <a:pt x="805" y="824"/>
                    <a:pt x="806" y="824"/>
                  </a:cubicBezTo>
                  <a:lnTo>
                    <a:pt x="806" y="824"/>
                  </a:lnTo>
                  <a:cubicBezTo>
                    <a:pt x="816" y="826"/>
                    <a:pt x="825" y="827"/>
                    <a:pt x="835" y="828"/>
                  </a:cubicBezTo>
                  <a:lnTo>
                    <a:pt x="835" y="828"/>
                  </a:lnTo>
                  <a:cubicBezTo>
                    <a:pt x="836" y="829"/>
                    <a:pt x="837" y="829"/>
                    <a:pt x="838" y="829"/>
                  </a:cubicBezTo>
                  <a:lnTo>
                    <a:pt x="838" y="829"/>
                  </a:lnTo>
                  <a:cubicBezTo>
                    <a:pt x="840" y="830"/>
                    <a:pt x="843" y="830"/>
                    <a:pt x="845" y="830"/>
                  </a:cubicBezTo>
                  <a:lnTo>
                    <a:pt x="845" y="830"/>
                  </a:lnTo>
                  <a:cubicBezTo>
                    <a:pt x="851" y="831"/>
                    <a:pt x="857" y="831"/>
                    <a:pt x="863" y="833"/>
                  </a:cubicBezTo>
                  <a:lnTo>
                    <a:pt x="863" y="833"/>
                  </a:lnTo>
                  <a:cubicBezTo>
                    <a:pt x="867" y="833"/>
                    <a:pt x="871" y="833"/>
                    <a:pt x="874" y="834"/>
                  </a:cubicBezTo>
                  <a:lnTo>
                    <a:pt x="874" y="834"/>
                  </a:lnTo>
                  <a:cubicBezTo>
                    <a:pt x="880" y="835"/>
                    <a:pt x="886" y="835"/>
                    <a:pt x="892" y="836"/>
                  </a:cubicBezTo>
                  <a:lnTo>
                    <a:pt x="892" y="836"/>
                  </a:lnTo>
                  <a:cubicBezTo>
                    <a:pt x="896" y="836"/>
                    <a:pt x="899" y="837"/>
                    <a:pt x="903" y="837"/>
                  </a:cubicBezTo>
                  <a:lnTo>
                    <a:pt x="903" y="837"/>
                  </a:lnTo>
                  <a:cubicBezTo>
                    <a:pt x="910" y="837"/>
                    <a:pt x="916" y="838"/>
                    <a:pt x="922" y="839"/>
                  </a:cubicBezTo>
                  <a:lnTo>
                    <a:pt x="922" y="839"/>
                  </a:lnTo>
                  <a:cubicBezTo>
                    <a:pt x="926" y="839"/>
                    <a:pt x="929" y="839"/>
                    <a:pt x="932" y="840"/>
                  </a:cubicBezTo>
                  <a:lnTo>
                    <a:pt x="932" y="840"/>
                  </a:lnTo>
                  <a:cubicBezTo>
                    <a:pt x="940" y="841"/>
                    <a:pt x="948" y="841"/>
                    <a:pt x="956" y="842"/>
                  </a:cubicBezTo>
                  <a:lnTo>
                    <a:pt x="956" y="842"/>
                  </a:lnTo>
                  <a:cubicBezTo>
                    <a:pt x="958" y="842"/>
                    <a:pt x="959" y="842"/>
                    <a:pt x="961" y="842"/>
                  </a:cubicBezTo>
                  <a:lnTo>
                    <a:pt x="961" y="842"/>
                  </a:lnTo>
                  <a:cubicBezTo>
                    <a:pt x="961" y="842"/>
                    <a:pt x="961" y="842"/>
                    <a:pt x="962" y="842"/>
                  </a:cubicBezTo>
                  <a:lnTo>
                    <a:pt x="962" y="842"/>
                  </a:lnTo>
                  <a:cubicBezTo>
                    <a:pt x="979" y="843"/>
                    <a:pt x="997" y="844"/>
                    <a:pt x="1016" y="845"/>
                  </a:cubicBezTo>
                  <a:lnTo>
                    <a:pt x="1016" y="845"/>
                  </a:lnTo>
                  <a:lnTo>
                    <a:pt x="1016" y="845"/>
                  </a:lnTo>
                  <a:lnTo>
                    <a:pt x="1016" y="845"/>
                  </a:lnTo>
                  <a:cubicBezTo>
                    <a:pt x="1035" y="846"/>
                    <a:pt x="1053" y="846"/>
                    <a:pt x="1072" y="846"/>
                  </a:cubicBezTo>
                  <a:lnTo>
                    <a:pt x="12644" y="846"/>
                  </a:lnTo>
                  <a:lnTo>
                    <a:pt x="12644" y="690"/>
                  </a:lnTo>
                  <a:lnTo>
                    <a:pt x="1072" y="690"/>
                  </a:lnTo>
                </a:path>
              </a:pathLst>
            </a:custGeom>
            <a:solidFill>
              <a:schemeClr val="accent6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en-US" dirty="0">
                <a:solidFill>
                  <a:prstClr val="black"/>
                </a:solidFill>
                <a:latin typeface="Poppins" pitchFamily="2" charset="77"/>
              </a:endParaRPr>
            </a:p>
          </p:txBody>
        </p:sp>
        <p:sp>
          <p:nvSpPr>
            <p:cNvPr id="9" name="Freeform 5"/>
            <p:cNvSpPr>
              <a:spLocks noChangeArrowheads="1"/>
            </p:cNvSpPr>
            <p:nvPr/>
          </p:nvSpPr>
          <p:spPr bwMode="auto">
            <a:xfrm>
              <a:off x="-247" y="10587783"/>
              <a:ext cx="14748830" cy="400990"/>
            </a:xfrm>
            <a:custGeom>
              <a:avLst/>
              <a:gdLst>
                <a:gd name="T0" fmla="*/ 14461078 w 11840"/>
                <a:gd name="T1" fmla="*/ 196759 h 322"/>
                <a:gd name="T2" fmla="*/ 14500940 w 11840"/>
                <a:gd name="T3" fmla="*/ 200495 h 322"/>
                <a:gd name="T4" fmla="*/ 14513397 w 11840"/>
                <a:gd name="T5" fmla="*/ 201740 h 322"/>
                <a:gd name="T6" fmla="*/ 14534573 w 11840"/>
                <a:gd name="T7" fmla="*/ 206722 h 322"/>
                <a:gd name="T8" fmla="*/ 14537065 w 11840"/>
                <a:gd name="T9" fmla="*/ 206722 h 322"/>
                <a:gd name="T10" fmla="*/ 14561978 w 11840"/>
                <a:gd name="T11" fmla="*/ 214193 h 322"/>
                <a:gd name="T12" fmla="*/ 14580663 w 11840"/>
                <a:gd name="T13" fmla="*/ 220420 h 322"/>
                <a:gd name="T14" fmla="*/ 14598103 w 11840"/>
                <a:gd name="T15" fmla="*/ 226647 h 322"/>
                <a:gd name="T16" fmla="*/ 14601840 w 11840"/>
                <a:gd name="T17" fmla="*/ 227892 h 322"/>
                <a:gd name="T18" fmla="*/ 14618034 w 11840"/>
                <a:gd name="T19" fmla="*/ 235364 h 322"/>
                <a:gd name="T20" fmla="*/ 14632982 w 11840"/>
                <a:gd name="T21" fmla="*/ 242836 h 322"/>
                <a:gd name="T22" fmla="*/ 14646684 w 11840"/>
                <a:gd name="T23" fmla="*/ 250307 h 322"/>
                <a:gd name="T24" fmla="*/ 14650421 w 11840"/>
                <a:gd name="T25" fmla="*/ 252798 h 322"/>
                <a:gd name="T26" fmla="*/ 14664124 w 11840"/>
                <a:gd name="T27" fmla="*/ 261515 h 322"/>
                <a:gd name="T28" fmla="*/ 14676581 w 11840"/>
                <a:gd name="T29" fmla="*/ 271478 h 322"/>
                <a:gd name="T30" fmla="*/ 14687792 w 11840"/>
                <a:gd name="T31" fmla="*/ 280195 h 322"/>
                <a:gd name="T32" fmla="*/ 14691529 w 11840"/>
                <a:gd name="T33" fmla="*/ 283931 h 322"/>
                <a:gd name="T34" fmla="*/ 14701494 w 11840"/>
                <a:gd name="T35" fmla="*/ 293893 h 322"/>
                <a:gd name="T36" fmla="*/ 14711460 w 11840"/>
                <a:gd name="T37" fmla="*/ 305101 h 322"/>
                <a:gd name="T38" fmla="*/ 14718934 w 11840"/>
                <a:gd name="T39" fmla="*/ 316309 h 322"/>
                <a:gd name="T40" fmla="*/ 14721425 w 11840"/>
                <a:gd name="T41" fmla="*/ 318800 h 322"/>
                <a:gd name="T42" fmla="*/ 14730145 w 11840"/>
                <a:gd name="T43" fmla="*/ 332498 h 322"/>
                <a:gd name="T44" fmla="*/ 14735128 w 11840"/>
                <a:gd name="T45" fmla="*/ 342460 h 322"/>
                <a:gd name="T46" fmla="*/ 14740110 w 11840"/>
                <a:gd name="T47" fmla="*/ 356159 h 322"/>
                <a:gd name="T48" fmla="*/ 14741356 w 11840"/>
                <a:gd name="T49" fmla="*/ 358649 h 322"/>
                <a:gd name="T50" fmla="*/ 14745093 w 11840"/>
                <a:gd name="T51" fmla="*/ 373593 h 322"/>
                <a:gd name="T52" fmla="*/ 14746339 w 11840"/>
                <a:gd name="T53" fmla="*/ 383556 h 322"/>
                <a:gd name="T54" fmla="*/ 14747584 w 11840"/>
                <a:gd name="T55" fmla="*/ 399745 h 322"/>
                <a:gd name="T56" fmla="*/ 14746339 w 11840"/>
                <a:gd name="T57" fmla="*/ 191778 h 322"/>
                <a:gd name="T58" fmla="*/ 14746339 w 11840"/>
                <a:gd name="T59" fmla="*/ 189287 h 322"/>
                <a:gd name="T60" fmla="*/ 14745093 w 11840"/>
                <a:gd name="T61" fmla="*/ 175589 h 322"/>
                <a:gd name="T62" fmla="*/ 14741356 w 11840"/>
                <a:gd name="T63" fmla="*/ 163136 h 322"/>
                <a:gd name="T64" fmla="*/ 14736373 w 11840"/>
                <a:gd name="T65" fmla="*/ 150683 h 322"/>
                <a:gd name="T66" fmla="*/ 14735128 w 11840"/>
                <a:gd name="T67" fmla="*/ 148192 h 322"/>
                <a:gd name="T68" fmla="*/ 14728899 w 11840"/>
                <a:gd name="T69" fmla="*/ 135739 h 322"/>
                <a:gd name="T70" fmla="*/ 14721425 w 11840"/>
                <a:gd name="T71" fmla="*/ 124531 h 322"/>
                <a:gd name="T72" fmla="*/ 14712705 w 11840"/>
                <a:gd name="T73" fmla="*/ 113323 h 322"/>
                <a:gd name="T74" fmla="*/ 14711460 w 11840"/>
                <a:gd name="T75" fmla="*/ 110833 h 322"/>
                <a:gd name="T76" fmla="*/ 14701494 w 11840"/>
                <a:gd name="T77" fmla="*/ 99625 h 322"/>
                <a:gd name="T78" fmla="*/ 14691529 w 11840"/>
                <a:gd name="T79" fmla="*/ 89662 h 322"/>
                <a:gd name="T80" fmla="*/ 14679072 w 11840"/>
                <a:gd name="T81" fmla="*/ 78455 h 322"/>
                <a:gd name="T82" fmla="*/ 14676581 w 11840"/>
                <a:gd name="T83" fmla="*/ 77209 h 322"/>
                <a:gd name="T84" fmla="*/ 14661633 w 11840"/>
                <a:gd name="T85" fmla="*/ 66001 h 322"/>
                <a:gd name="T86" fmla="*/ 14650421 w 11840"/>
                <a:gd name="T87" fmla="*/ 58530 h 322"/>
                <a:gd name="T88" fmla="*/ 14635473 w 11840"/>
                <a:gd name="T89" fmla="*/ 49812 h 322"/>
                <a:gd name="T90" fmla="*/ 14632982 w 11840"/>
                <a:gd name="T91" fmla="*/ 47322 h 322"/>
                <a:gd name="T92" fmla="*/ 14614297 w 11840"/>
                <a:gd name="T93" fmla="*/ 38605 h 322"/>
                <a:gd name="T94" fmla="*/ 14601840 w 11840"/>
                <a:gd name="T95" fmla="*/ 33623 h 322"/>
                <a:gd name="T96" fmla="*/ 14583155 w 11840"/>
                <a:gd name="T97" fmla="*/ 26152 h 322"/>
                <a:gd name="T98" fmla="*/ 14581909 w 11840"/>
                <a:gd name="T99" fmla="*/ 26152 h 322"/>
                <a:gd name="T100" fmla="*/ 14561978 w 11840"/>
                <a:gd name="T101" fmla="*/ 18680 h 322"/>
                <a:gd name="T102" fmla="*/ 14556996 w 11840"/>
                <a:gd name="T103" fmla="*/ 18680 h 322"/>
                <a:gd name="T104" fmla="*/ 14535819 w 11840"/>
                <a:gd name="T105" fmla="*/ 12453 h 322"/>
                <a:gd name="T106" fmla="*/ 14534573 w 11840"/>
                <a:gd name="T107" fmla="*/ 12453 h 322"/>
                <a:gd name="T108" fmla="*/ 14513397 w 11840"/>
                <a:gd name="T109" fmla="*/ 7472 h 322"/>
                <a:gd name="T110" fmla="*/ 14500940 w 11840"/>
                <a:gd name="T111" fmla="*/ 6227 h 322"/>
                <a:gd name="T112" fmla="*/ 14495957 w 11840"/>
                <a:gd name="T113" fmla="*/ 4981 h 322"/>
                <a:gd name="T114" fmla="*/ 14461078 w 11840"/>
                <a:gd name="T115" fmla="*/ 1245 h 322"/>
                <a:gd name="T116" fmla="*/ 14461078 w 11840"/>
                <a:gd name="T117" fmla="*/ 1245 h 322"/>
                <a:gd name="T118" fmla="*/ 0 w 11840"/>
                <a:gd name="T119" fmla="*/ 194268 h 322"/>
                <a:gd name="T120" fmla="*/ 14461078 w 11840"/>
                <a:gd name="T121" fmla="*/ 195514 h 32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1840" h="322">
                  <a:moveTo>
                    <a:pt x="11609" y="157"/>
                  </a:moveTo>
                  <a:lnTo>
                    <a:pt x="11609" y="158"/>
                  </a:lnTo>
                  <a:cubicBezTo>
                    <a:pt x="11619" y="158"/>
                    <a:pt x="11628" y="159"/>
                    <a:pt x="11637" y="160"/>
                  </a:cubicBezTo>
                  <a:cubicBezTo>
                    <a:pt x="11638" y="161"/>
                    <a:pt x="11640" y="161"/>
                    <a:pt x="11641" y="161"/>
                  </a:cubicBezTo>
                  <a:cubicBezTo>
                    <a:pt x="11644" y="161"/>
                    <a:pt x="11648" y="162"/>
                    <a:pt x="11651" y="162"/>
                  </a:cubicBezTo>
                  <a:cubicBezTo>
                    <a:pt x="11653" y="162"/>
                    <a:pt x="11654" y="163"/>
                    <a:pt x="11656" y="163"/>
                  </a:cubicBezTo>
                  <a:cubicBezTo>
                    <a:pt x="11660" y="164"/>
                    <a:pt x="11663" y="165"/>
                    <a:pt x="11668" y="166"/>
                  </a:cubicBezTo>
                  <a:cubicBezTo>
                    <a:pt x="11668" y="166"/>
                    <a:pt x="11669" y="166"/>
                    <a:pt x="11670" y="166"/>
                  </a:cubicBezTo>
                  <a:cubicBezTo>
                    <a:pt x="11675" y="167"/>
                    <a:pt x="11680" y="169"/>
                    <a:pt x="11686" y="171"/>
                  </a:cubicBezTo>
                  <a:cubicBezTo>
                    <a:pt x="11687" y="171"/>
                    <a:pt x="11689" y="171"/>
                    <a:pt x="11690" y="172"/>
                  </a:cubicBezTo>
                  <a:cubicBezTo>
                    <a:pt x="11695" y="173"/>
                    <a:pt x="11700" y="175"/>
                    <a:pt x="11705" y="177"/>
                  </a:cubicBezTo>
                  <a:cubicBezTo>
                    <a:pt x="11706" y="177"/>
                    <a:pt x="11706" y="177"/>
                    <a:pt x="11707" y="177"/>
                  </a:cubicBezTo>
                  <a:cubicBezTo>
                    <a:pt x="11711" y="178"/>
                    <a:pt x="11714" y="180"/>
                    <a:pt x="11719" y="182"/>
                  </a:cubicBezTo>
                  <a:cubicBezTo>
                    <a:pt x="11720" y="182"/>
                    <a:pt x="11721" y="183"/>
                    <a:pt x="11722" y="183"/>
                  </a:cubicBezTo>
                  <a:cubicBezTo>
                    <a:pt x="11725" y="184"/>
                    <a:pt x="11729" y="186"/>
                    <a:pt x="11732" y="188"/>
                  </a:cubicBezTo>
                  <a:cubicBezTo>
                    <a:pt x="11732" y="188"/>
                    <a:pt x="11734" y="188"/>
                    <a:pt x="11735" y="189"/>
                  </a:cubicBezTo>
                  <a:cubicBezTo>
                    <a:pt x="11739" y="190"/>
                    <a:pt x="11743" y="193"/>
                    <a:pt x="11747" y="195"/>
                  </a:cubicBezTo>
                  <a:cubicBezTo>
                    <a:pt x="11747" y="195"/>
                    <a:pt x="11748" y="195"/>
                    <a:pt x="11749" y="196"/>
                  </a:cubicBezTo>
                  <a:cubicBezTo>
                    <a:pt x="11752" y="198"/>
                    <a:pt x="11755" y="200"/>
                    <a:pt x="11758" y="201"/>
                  </a:cubicBezTo>
                  <a:cubicBezTo>
                    <a:pt x="11759" y="201"/>
                    <a:pt x="11760" y="203"/>
                    <a:pt x="11761" y="203"/>
                  </a:cubicBezTo>
                  <a:cubicBezTo>
                    <a:pt x="11764" y="205"/>
                    <a:pt x="11767" y="207"/>
                    <a:pt x="11770" y="210"/>
                  </a:cubicBezTo>
                  <a:cubicBezTo>
                    <a:pt x="11771" y="210"/>
                    <a:pt x="11772" y="210"/>
                    <a:pt x="11772" y="210"/>
                  </a:cubicBezTo>
                  <a:cubicBezTo>
                    <a:pt x="11775" y="213"/>
                    <a:pt x="11778" y="215"/>
                    <a:pt x="11782" y="218"/>
                  </a:cubicBezTo>
                  <a:cubicBezTo>
                    <a:pt x="11783" y="218"/>
                    <a:pt x="11783" y="219"/>
                    <a:pt x="11784" y="219"/>
                  </a:cubicBezTo>
                  <a:cubicBezTo>
                    <a:pt x="11787" y="222"/>
                    <a:pt x="11789" y="224"/>
                    <a:pt x="11791" y="225"/>
                  </a:cubicBezTo>
                  <a:cubicBezTo>
                    <a:pt x="11792" y="226"/>
                    <a:pt x="11793" y="227"/>
                    <a:pt x="11794" y="228"/>
                  </a:cubicBezTo>
                  <a:cubicBezTo>
                    <a:pt x="11797" y="230"/>
                    <a:pt x="11799" y="234"/>
                    <a:pt x="11802" y="236"/>
                  </a:cubicBezTo>
                  <a:cubicBezTo>
                    <a:pt x="11805" y="240"/>
                    <a:pt x="11807" y="242"/>
                    <a:pt x="11810" y="245"/>
                  </a:cubicBezTo>
                  <a:cubicBezTo>
                    <a:pt x="11810" y="246"/>
                    <a:pt x="11811" y="246"/>
                    <a:pt x="11811" y="247"/>
                  </a:cubicBezTo>
                  <a:cubicBezTo>
                    <a:pt x="11813" y="249"/>
                    <a:pt x="11815" y="252"/>
                    <a:pt x="11816" y="254"/>
                  </a:cubicBezTo>
                  <a:cubicBezTo>
                    <a:pt x="11817" y="255"/>
                    <a:pt x="11817" y="256"/>
                    <a:pt x="11818" y="256"/>
                  </a:cubicBezTo>
                  <a:cubicBezTo>
                    <a:pt x="11820" y="259"/>
                    <a:pt x="11822" y="262"/>
                    <a:pt x="11824" y="265"/>
                  </a:cubicBezTo>
                  <a:cubicBezTo>
                    <a:pt x="11824" y="266"/>
                    <a:pt x="11824" y="266"/>
                    <a:pt x="11825" y="267"/>
                  </a:cubicBezTo>
                  <a:cubicBezTo>
                    <a:pt x="11826" y="269"/>
                    <a:pt x="11827" y="273"/>
                    <a:pt x="11829" y="275"/>
                  </a:cubicBezTo>
                  <a:cubicBezTo>
                    <a:pt x="11829" y="276"/>
                    <a:pt x="11830" y="277"/>
                    <a:pt x="11830" y="278"/>
                  </a:cubicBezTo>
                  <a:cubicBezTo>
                    <a:pt x="11831" y="281"/>
                    <a:pt x="11832" y="283"/>
                    <a:pt x="11833" y="286"/>
                  </a:cubicBezTo>
                  <a:cubicBezTo>
                    <a:pt x="11834" y="287"/>
                    <a:pt x="11834" y="287"/>
                    <a:pt x="11834" y="288"/>
                  </a:cubicBezTo>
                  <a:cubicBezTo>
                    <a:pt x="11835" y="291"/>
                    <a:pt x="11836" y="294"/>
                    <a:pt x="11837" y="298"/>
                  </a:cubicBezTo>
                  <a:cubicBezTo>
                    <a:pt x="11837" y="298"/>
                    <a:pt x="11837" y="299"/>
                    <a:pt x="11837" y="300"/>
                  </a:cubicBezTo>
                  <a:cubicBezTo>
                    <a:pt x="11837" y="303"/>
                    <a:pt x="11838" y="305"/>
                    <a:pt x="11838" y="308"/>
                  </a:cubicBezTo>
                  <a:cubicBezTo>
                    <a:pt x="11838" y="309"/>
                    <a:pt x="11838" y="310"/>
                    <a:pt x="11838" y="311"/>
                  </a:cubicBezTo>
                  <a:cubicBezTo>
                    <a:pt x="11839" y="314"/>
                    <a:pt x="11839" y="318"/>
                    <a:pt x="11839" y="321"/>
                  </a:cubicBezTo>
                  <a:lnTo>
                    <a:pt x="11839" y="165"/>
                  </a:lnTo>
                  <a:cubicBezTo>
                    <a:pt x="11839" y="162"/>
                    <a:pt x="11839" y="158"/>
                    <a:pt x="11838" y="154"/>
                  </a:cubicBezTo>
                  <a:cubicBezTo>
                    <a:pt x="11838" y="154"/>
                    <a:pt x="11838" y="153"/>
                    <a:pt x="11838" y="152"/>
                  </a:cubicBezTo>
                  <a:cubicBezTo>
                    <a:pt x="11838" y="149"/>
                    <a:pt x="11837" y="147"/>
                    <a:pt x="11837" y="144"/>
                  </a:cubicBezTo>
                  <a:cubicBezTo>
                    <a:pt x="11837" y="143"/>
                    <a:pt x="11837" y="142"/>
                    <a:pt x="11837" y="141"/>
                  </a:cubicBezTo>
                  <a:cubicBezTo>
                    <a:pt x="11836" y="138"/>
                    <a:pt x="11835" y="135"/>
                    <a:pt x="11834" y="131"/>
                  </a:cubicBezTo>
                  <a:cubicBezTo>
                    <a:pt x="11834" y="131"/>
                    <a:pt x="11834" y="130"/>
                    <a:pt x="11833" y="130"/>
                  </a:cubicBezTo>
                  <a:cubicBezTo>
                    <a:pt x="11832" y="127"/>
                    <a:pt x="11831" y="125"/>
                    <a:pt x="11830" y="121"/>
                  </a:cubicBezTo>
                  <a:cubicBezTo>
                    <a:pt x="11830" y="121"/>
                    <a:pt x="11829" y="120"/>
                    <a:pt x="11829" y="119"/>
                  </a:cubicBezTo>
                  <a:cubicBezTo>
                    <a:pt x="11827" y="116"/>
                    <a:pt x="11826" y="114"/>
                    <a:pt x="11825" y="111"/>
                  </a:cubicBezTo>
                  <a:cubicBezTo>
                    <a:pt x="11824" y="110"/>
                    <a:pt x="11824" y="110"/>
                    <a:pt x="11824" y="109"/>
                  </a:cubicBezTo>
                  <a:cubicBezTo>
                    <a:pt x="11822" y="106"/>
                    <a:pt x="11820" y="103"/>
                    <a:pt x="11818" y="100"/>
                  </a:cubicBezTo>
                  <a:cubicBezTo>
                    <a:pt x="11817" y="99"/>
                    <a:pt x="11817" y="99"/>
                    <a:pt x="11816" y="98"/>
                  </a:cubicBezTo>
                  <a:cubicBezTo>
                    <a:pt x="11815" y="95"/>
                    <a:pt x="11813" y="93"/>
                    <a:pt x="11811" y="91"/>
                  </a:cubicBezTo>
                  <a:cubicBezTo>
                    <a:pt x="11811" y="90"/>
                    <a:pt x="11810" y="89"/>
                    <a:pt x="11810" y="89"/>
                  </a:cubicBezTo>
                  <a:cubicBezTo>
                    <a:pt x="11807" y="85"/>
                    <a:pt x="11805" y="83"/>
                    <a:pt x="11802" y="80"/>
                  </a:cubicBezTo>
                  <a:cubicBezTo>
                    <a:pt x="11799" y="77"/>
                    <a:pt x="11797" y="74"/>
                    <a:pt x="11794" y="72"/>
                  </a:cubicBezTo>
                  <a:cubicBezTo>
                    <a:pt x="11793" y="71"/>
                    <a:pt x="11792" y="70"/>
                    <a:pt x="11791" y="69"/>
                  </a:cubicBezTo>
                  <a:cubicBezTo>
                    <a:pt x="11789" y="68"/>
                    <a:pt x="11787" y="65"/>
                    <a:pt x="11784" y="63"/>
                  </a:cubicBezTo>
                  <a:cubicBezTo>
                    <a:pt x="11783" y="63"/>
                    <a:pt x="11783" y="62"/>
                    <a:pt x="11782" y="62"/>
                  </a:cubicBezTo>
                  <a:cubicBezTo>
                    <a:pt x="11778" y="59"/>
                    <a:pt x="11775" y="57"/>
                    <a:pt x="11772" y="54"/>
                  </a:cubicBezTo>
                  <a:cubicBezTo>
                    <a:pt x="11772" y="54"/>
                    <a:pt x="11771" y="54"/>
                    <a:pt x="11770" y="53"/>
                  </a:cubicBezTo>
                  <a:cubicBezTo>
                    <a:pt x="11767" y="51"/>
                    <a:pt x="11764" y="49"/>
                    <a:pt x="11761" y="47"/>
                  </a:cubicBezTo>
                  <a:cubicBezTo>
                    <a:pt x="11760" y="46"/>
                    <a:pt x="11759" y="46"/>
                    <a:pt x="11758" y="45"/>
                  </a:cubicBezTo>
                  <a:cubicBezTo>
                    <a:pt x="11755" y="43"/>
                    <a:pt x="11752" y="41"/>
                    <a:pt x="11749" y="40"/>
                  </a:cubicBezTo>
                  <a:cubicBezTo>
                    <a:pt x="11748" y="40"/>
                    <a:pt x="11747" y="39"/>
                    <a:pt x="11747" y="38"/>
                  </a:cubicBezTo>
                  <a:cubicBezTo>
                    <a:pt x="11743" y="37"/>
                    <a:pt x="11739" y="35"/>
                    <a:pt x="11735" y="33"/>
                  </a:cubicBezTo>
                  <a:cubicBezTo>
                    <a:pt x="11734" y="32"/>
                    <a:pt x="11732" y="32"/>
                    <a:pt x="11732" y="31"/>
                  </a:cubicBezTo>
                  <a:cubicBezTo>
                    <a:pt x="11729" y="30"/>
                    <a:pt x="11725" y="28"/>
                    <a:pt x="11722" y="27"/>
                  </a:cubicBezTo>
                  <a:cubicBezTo>
                    <a:pt x="11721" y="26"/>
                    <a:pt x="11720" y="26"/>
                    <a:pt x="11719" y="26"/>
                  </a:cubicBezTo>
                  <a:cubicBezTo>
                    <a:pt x="11714" y="24"/>
                    <a:pt x="11711" y="22"/>
                    <a:pt x="11707" y="21"/>
                  </a:cubicBezTo>
                  <a:cubicBezTo>
                    <a:pt x="11706" y="21"/>
                    <a:pt x="11706" y="21"/>
                    <a:pt x="11706" y="21"/>
                  </a:cubicBezTo>
                  <a:cubicBezTo>
                    <a:pt x="11705" y="21"/>
                    <a:pt x="11705" y="21"/>
                    <a:pt x="11705" y="21"/>
                  </a:cubicBezTo>
                  <a:cubicBezTo>
                    <a:pt x="11700" y="19"/>
                    <a:pt x="11695" y="17"/>
                    <a:pt x="11690" y="15"/>
                  </a:cubicBezTo>
                  <a:cubicBezTo>
                    <a:pt x="11689" y="15"/>
                    <a:pt x="11687" y="15"/>
                    <a:pt x="11686" y="15"/>
                  </a:cubicBezTo>
                  <a:cubicBezTo>
                    <a:pt x="11680" y="13"/>
                    <a:pt x="11676" y="11"/>
                    <a:pt x="11670" y="10"/>
                  </a:cubicBezTo>
                  <a:cubicBezTo>
                    <a:pt x="11669" y="10"/>
                    <a:pt x="11669" y="10"/>
                    <a:pt x="11669" y="10"/>
                  </a:cubicBezTo>
                  <a:lnTo>
                    <a:pt x="11668" y="10"/>
                  </a:lnTo>
                  <a:cubicBezTo>
                    <a:pt x="11663" y="9"/>
                    <a:pt x="11660" y="8"/>
                    <a:pt x="11656" y="7"/>
                  </a:cubicBezTo>
                  <a:cubicBezTo>
                    <a:pt x="11654" y="7"/>
                    <a:pt x="11653" y="6"/>
                    <a:pt x="11651" y="6"/>
                  </a:cubicBezTo>
                  <a:cubicBezTo>
                    <a:pt x="11648" y="6"/>
                    <a:pt x="11644" y="5"/>
                    <a:pt x="11641" y="5"/>
                  </a:cubicBezTo>
                  <a:cubicBezTo>
                    <a:pt x="11640" y="5"/>
                    <a:pt x="11640" y="4"/>
                    <a:pt x="11638" y="4"/>
                  </a:cubicBezTo>
                  <a:cubicBezTo>
                    <a:pt x="11638" y="4"/>
                    <a:pt x="11638" y="4"/>
                    <a:pt x="11637" y="4"/>
                  </a:cubicBezTo>
                  <a:cubicBezTo>
                    <a:pt x="11628" y="3"/>
                    <a:pt x="11619" y="2"/>
                    <a:pt x="11609" y="1"/>
                  </a:cubicBezTo>
                  <a:cubicBezTo>
                    <a:pt x="11600" y="0"/>
                    <a:pt x="11591" y="0"/>
                    <a:pt x="11582" y="0"/>
                  </a:cubicBezTo>
                  <a:lnTo>
                    <a:pt x="0" y="0"/>
                  </a:lnTo>
                  <a:lnTo>
                    <a:pt x="0" y="156"/>
                  </a:lnTo>
                  <a:lnTo>
                    <a:pt x="11582" y="156"/>
                  </a:lnTo>
                  <a:cubicBezTo>
                    <a:pt x="11591" y="156"/>
                    <a:pt x="11600" y="157"/>
                    <a:pt x="11609" y="157"/>
                  </a:cubicBezTo>
                </a:path>
              </a:pathLst>
            </a:custGeom>
            <a:solidFill>
              <a:srgbClr val="121143">
                <a:alpha val="30196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0" name="Freeform 6"/>
            <p:cNvSpPr>
              <a:spLocks noChangeArrowheads="1"/>
            </p:cNvSpPr>
            <p:nvPr/>
          </p:nvSpPr>
          <p:spPr bwMode="auto">
            <a:xfrm>
              <a:off x="9640049" y="10791021"/>
              <a:ext cx="6124749" cy="1257909"/>
            </a:xfrm>
            <a:custGeom>
              <a:avLst/>
              <a:gdLst>
                <a:gd name="T0" fmla="*/ 5000736 w 4915"/>
                <a:gd name="T1" fmla="*/ 846071 h 1011"/>
                <a:gd name="T2" fmla="*/ 4919737 w 4915"/>
                <a:gd name="T3" fmla="*/ 853537 h 1011"/>
                <a:gd name="T4" fmla="*/ 4812570 w 4915"/>
                <a:gd name="T5" fmla="*/ 857269 h 1011"/>
                <a:gd name="T6" fmla="*/ 300318 w 4915"/>
                <a:gd name="T7" fmla="*/ 858514 h 1011"/>
                <a:gd name="T8" fmla="*/ 275396 w 4915"/>
                <a:gd name="T9" fmla="*/ 859758 h 1011"/>
                <a:gd name="T10" fmla="*/ 235519 w 4915"/>
                <a:gd name="T11" fmla="*/ 864735 h 1011"/>
                <a:gd name="T12" fmla="*/ 186920 w 4915"/>
                <a:gd name="T13" fmla="*/ 875933 h 1011"/>
                <a:gd name="T14" fmla="*/ 144552 w 4915"/>
                <a:gd name="T15" fmla="*/ 892108 h 1011"/>
                <a:gd name="T16" fmla="*/ 107168 w 4915"/>
                <a:gd name="T17" fmla="*/ 909527 h 1011"/>
                <a:gd name="T18" fmla="*/ 61061 w 4915"/>
                <a:gd name="T19" fmla="*/ 943121 h 1011"/>
                <a:gd name="T20" fmla="*/ 34892 w 4915"/>
                <a:gd name="T21" fmla="*/ 970494 h 1011"/>
                <a:gd name="T22" fmla="*/ 17446 w 4915"/>
                <a:gd name="T23" fmla="*/ 997866 h 1011"/>
                <a:gd name="T24" fmla="*/ 8723 w 4915"/>
                <a:gd name="T25" fmla="*/ 1015286 h 1011"/>
                <a:gd name="T26" fmla="*/ 2492 w 4915"/>
                <a:gd name="T27" fmla="*/ 1038926 h 1011"/>
                <a:gd name="T28" fmla="*/ 1246 w 4915"/>
                <a:gd name="T29" fmla="*/ 1060078 h 1011"/>
                <a:gd name="T30" fmla="*/ 1246 w 4915"/>
                <a:gd name="T31" fmla="*/ 1239246 h 1011"/>
                <a:gd name="T32" fmla="*/ 8723 w 4915"/>
                <a:gd name="T33" fmla="*/ 1209384 h 1011"/>
                <a:gd name="T34" fmla="*/ 22430 w 4915"/>
                <a:gd name="T35" fmla="*/ 1183256 h 1011"/>
                <a:gd name="T36" fmla="*/ 46107 w 4915"/>
                <a:gd name="T37" fmla="*/ 1150906 h 1011"/>
                <a:gd name="T38" fmla="*/ 74768 w 4915"/>
                <a:gd name="T39" fmla="*/ 1124777 h 1011"/>
                <a:gd name="T40" fmla="*/ 124613 w 4915"/>
                <a:gd name="T41" fmla="*/ 1094916 h 1011"/>
                <a:gd name="T42" fmla="*/ 164490 w 4915"/>
                <a:gd name="T43" fmla="*/ 1078741 h 1011"/>
                <a:gd name="T44" fmla="*/ 214335 w 4915"/>
                <a:gd name="T45" fmla="*/ 1063810 h 1011"/>
                <a:gd name="T46" fmla="*/ 260442 w 4915"/>
                <a:gd name="T47" fmla="*/ 1055101 h 1011"/>
                <a:gd name="T48" fmla="*/ 311534 w 4915"/>
                <a:gd name="T49" fmla="*/ 1052612 h 1011"/>
                <a:gd name="T50" fmla="*/ 4836246 w 4915"/>
                <a:gd name="T51" fmla="*/ 1051368 h 1011"/>
                <a:gd name="T52" fmla="*/ 4920983 w 4915"/>
                <a:gd name="T53" fmla="*/ 1047635 h 1011"/>
                <a:gd name="T54" fmla="*/ 5000736 w 4915"/>
                <a:gd name="T55" fmla="*/ 1041414 h 1011"/>
                <a:gd name="T56" fmla="*/ 5091704 w 4915"/>
                <a:gd name="T57" fmla="*/ 1028972 h 1011"/>
                <a:gd name="T58" fmla="*/ 5186410 w 4915"/>
                <a:gd name="T59" fmla="*/ 1012797 h 1011"/>
                <a:gd name="T60" fmla="*/ 5287347 w 4915"/>
                <a:gd name="T61" fmla="*/ 989157 h 1011"/>
                <a:gd name="T62" fmla="*/ 5380807 w 4915"/>
                <a:gd name="T63" fmla="*/ 963028 h 1011"/>
                <a:gd name="T64" fmla="*/ 5469282 w 4915"/>
                <a:gd name="T65" fmla="*/ 930678 h 1011"/>
                <a:gd name="T66" fmla="*/ 5560250 w 4915"/>
                <a:gd name="T67" fmla="*/ 894596 h 1011"/>
                <a:gd name="T68" fmla="*/ 5638757 w 4915"/>
                <a:gd name="T69" fmla="*/ 854781 h 1011"/>
                <a:gd name="T70" fmla="*/ 5744678 w 4915"/>
                <a:gd name="T71" fmla="*/ 792570 h 1011"/>
                <a:gd name="T72" fmla="*/ 5810723 w 4915"/>
                <a:gd name="T73" fmla="*/ 745289 h 1011"/>
                <a:gd name="T74" fmla="*/ 5875522 w 4915"/>
                <a:gd name="T75" fmla="*/ 691788 h 1011"/>
                <a:gd name="T76" fmla="*/ 5930352 w 4915"/>
                <a:gd name="T77" fmla="*/ 638286 h 1011"/>
                <a:gd name="T78" fmla="*/ 5986428 w 4915"/>
                <a:gd name="T79" fmla="*/ 573587 h 1011"/>
                <a:gd name="T80" fmla="*/ 6028797 w 4915"/>
                <a:gd name="T81" fmla="*/ 511375 h 1011"/>
                <a:gd name="T82" fmla="*/ 6059950 w 4915"/>
                <a:gd name="T83" fmla="*/ 455385 h 1011"/>
                <a:gd name="T84" fmla="*/ 6083627 w 4915"/>
                <a:gd name="T85" fmla="*/ 405617 h 1011"/>
                <a:gd name="T86" fmla="*/ 6102319 w 4915"/>
                <a:gd name="T87" fmla="*/ 352115 h 1011"/>
                <a:gd name="T88" fmla="*/ 6113534 w 4915"/>
                <a:gd name="T89" fmla="*/ 306079 h 1011"/>
                <a:gd name="T90" fmla="*/ 6121011 w 4915"/>
                <a:gd name="T91" fmla="*/ 251333 h 1011"/>
                <a:gd name="T92" fmla="*/ 6123503 w 4915"/>
                <a:gd name="T93" fmla="*/ 207785 h 1011"/>
                <a:gd name="T94" fmla="*/ 6122257 w 4915"/>
                <a:gd name="T95" fmla="*/ 41059 h 1011"/>
                <a:gd name="T96" fmla="*/ 6113534 w 4915"/>
                <a:gd name="T97" fmla="*/ 110736 h 1011"/>
                <a:gd name="T98" fmla="*/ 6102319 w 4915"/>
                <a:gd name="T99" fmla="*/ 158016 h 1011"/>
                <a:gd name="T100" fmla="*/ 6082380 w 4915"/>
                <a:gd name="T101" fmla="*/ 212762 h 1011"/>
                <a:gd name="T102" fmla="*/ 6056212 w 4915"/>
                <a:gd name="T103" fmla="*/ 268752 h 1011"/>
                <a:gd name="T104" fmla="*/ 6010105 w 4915"/>
                <a:gd name="T105" fmla="*/ 347138 h 1011"/>
                <a:gd name="T106" fmla="*/ 5960259 w 4915"/>
                <a:gd name="T107" fmla="*/ 411838 h 1011"/>
                <a:gd name="T108" fmla="*/ 5901691 w 4915"/>
                <a:gd name="T109" fmla="*/ 474049 h 1011"/>
                <a:gd name="T110" fmla="*/ 5843123 w 4915"/>
                <a:gd name="T111" fmla="*/ 525062 h 1011"/>
                <a:gd name="T112" fmla="*/ 5750909 w 4915"/>
                <a:gd name="T113" fmla="*/ 594738 h 1011"/>
                <a:gd name="T114" fmla="*/ 5679879 w 4915"/>
                <a:gd name="T115" fmla="*/ 638286 h 1011"/>
                <a:gd name="T116" fmla="*/ 5595142 w 4915"/>
                <a:gd name="T117" fmla="*/ 683078 h 1011"/>
                <a:gd name="T118" fmla="*/ 5514143 w 4915"/>
                <a:gd name="T119" fmla="*/ 719161 h 1011"/>
                <a:gd name="T120" fmla="*/ 5389530 w 4915"/>
                <a:gd name="T121" fmla="*/ 765197 h 1011"/>
                <a:gd name="T122" fmla="*/ 5294824 w 4915"/>
                <a:gd name="T123" fmla="*/ 793814 h 1011"/>
                <a:gd name="T124" fmla="*/ 5186410 w 4915"/>
                <a:gd name="T125" fmla="*/ 818698 h 1011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4915" h="1011">
                  <a:moveTo>
                    <a:pt x="4086" y="672"/>
                  </a:moveTo>
                  <a:lnTo>
                    <a:pt x="4086" y="672"/>
                  </a:lnTo>
                  <a:cubicBezTo>
                    <a:pt x="4075" y="673"/>
                    <a:pt x="4065" y="674"/>
                    <a:pt x="4054" y="676"/>
                  </a:cubicBezTo>
                  <a:cubicBezTo>
                    <a:pt x="4052" y="676"/>
                    <a:pt x="4049" y="676"/>
                    <a:pt x="4046" y="677"/>
                  </a:cubicBezTo>
                  <a:cubicBezTo>
                    <a:pt x="4038" y="678"/>
                    <a:pt x="4030" y="679"/>
                    <a:pt x="4023" y="679"/>
                  </a:cubicBezTo>
                  <a:cubicBezTo>
                    <a:pt x="4019" y="680"/>
                    <a:pt x="4016" y="680"/>
                    <a:pt x="4013" y="680"/>
                  </a:cubicBezTo>
                  <a:cubicBezTo>
                    <a:pt x="4005" y="681"/>
                    <a:pt x="3996" y="683"/>
                    <a:pt x="3988" y="683"/>
                  </a:cubicBezTo>
                  <a:cubicBezTo>
                    <a:pt x="3986" y="683"/>
                    <a:pt x="3984" y="683"/>
                    <a:pt x="3981" y="684"/>
                  </a:cubicBezTo>
                  <a:cubicBezTo>
                    <a:pt x="3971" y="684"/>
                    <a:pt x="3961" y="685"/>
                    <a:pt x="3951" y="685"/>
                  </a:cubicBezTo>
                  <a:cubicBezTo>
                    <a:pt x="3950" y="686"/>
                    <a:pt x="3949" y="686"/>
                    <a:pt x="3948" y="686"/>
                  </a:cubicBezTo>
                  <a:cubicBezTo>
                    <a:pt x="3939" y="687"/>
                    <a:pt x="3931" y="687"/>
                    <a:pt x="3922" y="687"/>
                  </a:cubicBezTo>
                  <a:cubicBezTo>
                    <a:pt x="3919" y="687"/>
                    <a:pt x="3915" y="688"/>
                    <a:pt x="3912" y="688"/>
                  </a:cubicBezTo>
                  <a:cubicBezTo>
                    <a:pt x="3905" y="688"/>
                    <a:pt x="3898" y="689"/>
                    <a:pt x="3892" y="689"/>
                  </a:cubicBezTo>
                  <a:cubicBezTo>
                    <a:pt x="3888" y="689"/>
                    <a:pt x="3884" y="689"/>
                    <a:pt x="3881" y="689"/>
                  </a:cubicBezTo>
                  <a:cubicBezTo>
                    <a:pt x="3874" y="689"/>
                    <a:pt x="3868" y="689"/>
                    <a:pt x="3862" y="689"/>
                  </a:cubicBezTo>
                  <a:cubicBezTo>
                    <a:pt x="3855" y="689"/>
                    <a:pt x="3849" y="689"/>
                    <a:pt x="3842" y="689"/>
                  </a:cubicBezTo>
                  <a:lnTo>
                    <a:pt x="257" y="689"/>
                  </a:lnTo>
                  <a:cubicBezTo>
                    <a:pt x="256" y="689"/>
                    <a:pt x="255" y="689"/>
                    <a:pt x="254" y="689"/>
                  </a:cubicBezTo>
                  <a:cubicBezTo>
                    <a:pt x="253" y="689"/>
                    <a:pt x="251" y="689"/>
                    <a:pt x="250" y="689"/>
                  </a:cubicBezTo>
                  <a:cubicBezTo>
                    <a:pt x="247" y="689"/>
                    <a:pt x="244" y="690"/>
                    <a:pt x="241" y="690"/>
                  </a:cubicBezTo>
                  <a:cubicBezTo>
                    <a:pt x="239" y="690"/>
                    <a:pt x="237" y="690"/>
                    <a:pt x="236" y="690"/>
                  </a:cubicBezTo>
                  <a:cubicBezTo>
                    <a:pt x="232" y="690"/>
                    <a:pt x="229" y="690"/>
                    <a:pt x="226" y="690"/>
                  </a:cubicBezTo>
                  <a:cubicBezTo>
                    <a:pt x="226" y="690"/>
                    <a:pt x="225" y="690"/>
                    <a:pt x="223" y="690"/>
                  </a:cubicBezTo>
                  <a:cubicBezTo>
                    <a:pt x="223" y="691"/>
                    <a:pt x="222" y="691"/>
                    <a:pt x="221" y="691"/>
                  </a:cubicBezTo>
                  <a:cubicBezTo>
                    <a:pt x="217" y="691"/>
                    <a:pt x="213" y="691"/>
                    <a:pt x="209" y="692"/>
                  </a:cubicBezTo>
                  <a:cubicBezTo>
                    <a:pt x="208" y="692"/>
                    <a:pt x="207" y="692"/>
                    <a:pt x="206" y="693"/>
                  </a:cubicBezTo>
                  <a:cubicBezTo>
                    <a:pt x="201" y="693"/>
                    <a:pt x="196" y="694"/>
                    <a:pt x="191" y="695"/>
                  </a:cubicBezTo>
                  <a:cubicBezTo>
                    <a:pt x="190" y="695"/>
                    <a:pt x="190" y="695"/>
                    <a:pt x="189" y="695"/>
                  </a:cubicBezTo>
                  <a:cubicBezTo>
                    <a:pt x="183" y="696"/>
                    <a:pt x="177" y="698"/>
                    <a:pt x="172" y="699"/>
                  </a:cubicBezTo>
                  <a:cubicBezTo>
                    <a:pt x="171" y="699"/>
                    <a:pt x="171" y="699"/>
                    <a:pt x="170" y="699"/>
                  </a:cubicBezTo>
                  <a:cubicBezTo>
                    <a:pt x="164" y="700"/>
                    <a:pt x="158" y="702"/>
                    <a:pt x="152" y="704"/>
                  </a:cubicBezTo>
                  <a:cubicBezTo>
                    <a:pt x="152" y="704"/>
                    <a:pt x="151" y="704"/>
                    <a:pt x="150" y="704"/>
                  </a:cubicBezTo>
                  <a:cubicBezTo>
                    <a:pt x="150" y="704"/>
                    <a:pt x="150" y="704"/>
                    <a:pt x="149" y="704"/>
                  </a:cubicBezTo>
                  <a:cubicBezTo>
                    <a:pt x="144" y="706"/>
                    <a:pt x="139" y="707"/>
                    <a:pt x="134" y="709"/>
                  </a:cubicBezTo>
                  <a:cubicBezTo>
                    <a:pt x="133" y="710"/>
                    <a:pt x="133" y="710"/>
                    <a:pt x="132" y="710"/>
                  </a:cubicBezTo>
                  <a:cubicBezTo>
                    <a:pt x="127" y="712"/>
                    <a:pt x="123" y="714"/>
                    <a:pt x="119" y="715"/>
                  </a:cubicBezTo>
                  <a:cubicBezTo>
                    <a:pt x="118" y="716"/>
                    <a:pt x="117" y="716"/>
                    <a:pt x="116" y="717"/>
                  </a:cubicBezTo>
                  <a:cubicBezTo>
                    <a:pt x="111" y="719"/>
                    <a:pt x="106" y="721"/>
                    <a:pt x="102" y="723"/>
                  </a:cubicBezTo>
                  <a:cubicBezTo>
                    <a:pt x="101" y="724"/>
                    <a:pt x="100" y="724"/>
                    <a:pt x="100" y="724"/>
                  </a:cubicBezTo>
                  <a:cubicBezTo>
                    <a:pt x="95" y="726"/>
                    <a:pt x="92" y="728"/>
                    <a:pt x="88" y="730"/>
                  </a:cubicBezTo>
                  <a:cubicBezTo>
                    <a:pt x="87" y="731"/>
                    <a:pt x="86" y="731"/>
                    <a:pt x="86" y="731"/>
                  </a:cubicBezTo>
                  <a:cubicBezTo>
                    <a:pt x="81" y="734"/>
                    <a:pt x="78" y="736"/>
                    <a:pt x="73" y="739"/>
                  </a:cubicBezTo>
                  <a:cubicBezTo>
                    <a:pt x="73" y="739"/>
                    <a:pt x="72" y="740"/>
                    <a:pt x="71" y="741"/>
                  </a:cubicBezTo>
                  <a:cubicBezTo>
                    <a:pt x="67" y="743"/>
                    <a:pt x="64" y="745"/>
                    <a:pt x="60" y="748"/>
                  </a:cubicBezTo>
                  <a:cubicBezTo>
                    <a:pt x="60" y="748"/>
                    <a:pt x="60" y="748"/>
                    <a:pt x="59" y="749"/>
                  </a:cubicBezTo>
                  <a:cubicBezTo>
                    <a:pt x="56" y="752"/>
                    <a:pt x="53" y="754"/>
                    <a:pt x="49" y="758"/>
                  </a:cubicBezTo>
                  <a:cubicBezTo>
                    <a:pt x="48" y="758"/>
                    <a:pt x="48" y="759"/>
                    <a:pt x="47" y="759"/>
                  </a:cubicBezTo>
                  <a:cubicBezTo>
                    <a:pt x="43" y="763"/>
                    <a:pt x="41" y="766"/>
                    <a:pt x="37" y="769"/>
                  </a:cubicBezTo>
                  <a:cubicBezTo>
                    <a:pt x="34" y="772"/>
                    <a:pt x="31" y="776"/>
                    <a:pt x="28" y="780"/>
                  </a:cubicBezTo>
                  <a:cubicBezTo>
                    <a:pt x="28" y="780"/>
                    <a:pt x="27" y="781"/>
                    <a:pt x="27" y="782"/>
                  </a:cubicBezTo>
                  <a:cubicBezTo>
                    <a:pt x="24" y="785"/>
                    <a:pt x="21" y="789"/>
                    <a:pt x="19" y="793"/>
                  </a:cubicBezTo>
                  <a:cubicBezTo>
                    <a:pt x="19" y="793"/>
                    <a:pt x="19" y="793"/>
                    <a:pt x="18" y="793"/>
                  </a:cubicBezTo>
                  <a:cubicBezTo>
                    <a:pt x="18" y="794"/>
                    <a:pt x="18" y="794"/>
                    <a:pt x="18" y="795"/>
                  </a:cubicBezTo>
                  <a:cubicBezTo>
                    <a:pt x="17" y="797"/>
                    <a:pt x="15" y="799"/>
                    <a:pt x="14" y="802"/>
                  </a:cubicBezTo>
                  <a:cubicBezTo>
                    <a:pt x="13" y="802"/>
                    <a:pt x="13" y="804"/>
                    <a:pt x="12" y="804"/>
                  </a:cubicBezTo>
                  <a:cubicBezTo>
                    <a:pt x="11" y="807"/>
                    <a:pt x="10" y="810"/>
                    <a:pt x="8" y="813"/>
                  </a:cubicBezTo>
                  <a:lnTo>
                    <a:pt x="8" y="814"/>
                  </a:lnTo>
                  <a:cubicBezTo>
                    <a:pt x="8" y="815"/>
                    <a:pt x="8" y="815"/>
                    <a:pt x="7" y="816"/>
                  </a:cubicBezTo>
                  <a:cubicBezTo>
                    <a:pt x="7" y="817"/>
                    <a:pt x="6" y="820"/>
                    <a:pt x="5" y="822"/>
                  </a:cubicBezTo>
                  <a:cubicBezTo>
                    <a:pt x="5" y="823"/>
                    <a:pt x="5" y="824"/>
                    <a:pt x="4" y="826"/>
                  </a:cubicBezTo>
                  <a:cubicBezTo>
                    <a:pt x="4" y="827"/>
                    <a:pt x="3" y="829"/>
                    <a:pt x="3" y="831"/>
                  </a:cubicBezTo>
                  <a:cubicBezTo>
                    <a:pt x="2" y="832"/>
                    <a:pt x="2" y="832"/>
                    <a:pt x="2" y="833"/>
                  </a:cubicBezTo>
                  <a:cubicBezTo>
                    <a:pt x="2" y="834"/>
                    <a:pt x="2" y="834"/>
                    <a:pt x="2" y="835"/>
                  </a:cubicBezTo>
                  <a:cubicBezTo>
                    <a:pt x="2" y="837"/>
                    <a:pt x="2" y="838"/>
                    <a:pt x="1" y="840"/>
                  </a:cubicBezTo>
                  <a:cubicBezTo>
                    <a:pt x="1" y="841"/>
                    <a:pt x="1" y="843"/>
                    <a:pt x="1" y="844"/>
                  </a:cubicBezTo>
                  <a:cubicBezTo>
                    <a:pt x="1" y="846"/>
                    <a:pt x="1" y="847"/>
                    <a:pt x="1" y="850"/>
                  </a:cubicBezTo>
                  <a:cubicBezTo>
                    <a:pt x="1" y="850"/>
                    <a:pt x="1" y="851"/>
                    <a:pt x="1" y="852"/>
                  </a:cubicBezTo>
                  <a:cubicBezTo>
                    <a:pt x="0" y="852"/>
                    <a:pt x="0" y="854"/>
                    <a:pt x="0" y="854"/>
                  </a:cubicBezTo>
                  <a:lnTo>
                    <a:pt x="0" y="1010"/>
                  </a:lnTo>
                  <a:cubicBezTo>
                    <a:pt x="0" y="1009"/>
                    <a:pt x="1" y="1007"/>
                    <a:pt x="1" y="1005"/>
                  </a:cubicBezTo>
                  <a:cubicBezTo>
                    <a:pt x="1" y="1004"/>
                    <a:pt x="1" y="1002"/>
                    <a:pt x="1" y="1000"/>
                  </a:cubicBezTo>
                  <a:cubicBezTo>
                    <a:pt x="1" y="999"/>
                    <a:pt x="1" y="997"/>
                    <a:pt x="1" y="996"/>
                  </a:cubicBezTo>
                  <a:cubicBezTo>
                    <a:pt x="2" y="994"/>
                    <a:pt x="2" y="993"/>
                    <a:pt x="2" y="991"/>
                  </a:cubicBezTo>
                  <a:cubicBezTo>
                    <a:pt x="2" y="990"/>
                    <a:pt x="2" y="989"/>
                    <a:pt x="3" y="988"/>
                  </a:cubicBezTo>
                  <a:cubicBezTo>
                    <a:pt x="3" y="985"/>
                    <a:pt x="4" y="983"/>
                    <a:pt x="4" y="982"/>
                  </a:cubicBezTo>
                  <a:cubicBezTo>
                    <a:pt x="5" y="980"/>
                    <a:pt x="5" y="980"/>
                    <a:pt x="5" y="978"/>
                  </a:cubicBezTo>
                  <a:cubicBezTo>
                    <a:pt x="6" y="976"/>
                    <a:pt x="7" y="974"/>
                    <a:pt x="7" y="972"/>
                  </a:cubicBezTo>
                  <a:cubicBezTo>
                    <a:pt x="8" y="971"/>
                    <a:pt x="8" y="971"/>
                    <a:pt x="8" y="970"/>
                  </a:cubicBezTo>
                  <a:cubicBezTo>
                    <a:pt x="10" y="966"/>
                    <a:pt x="11" y="963"/>
                    <a:pt x="12" y="960"/>
                  </a:cubicBezTo>
                  <a:cubicBezTo>
                    <a:pt x="13" y="960"/>
                    <a:pt x="13" y="959"/>
                    <a:pt x="14" y="958"/>
                  </a:cubicBezTo>
                  <a:cubicBezTo>
                    <a:pt x="15" y="955"/>
                    <a:pt x="17" y="953"/>
                    <a:pt x="18" y="951"/>
                  </a:cubicBezTo>
                  <a:cubicBezTo>
                    <a:pt x="18" y="950"/>
                    <a:pt x="18" y="949"/>
                    <a:pt x="19" y="948"/>
                  </a:cubicBezTo>
                  <a:cubicBezTo>
                    <a:pt x="21" y="945"/>
                    <a:pt x="24" y="941"/>
                    <a:pt x="27" y="937"/>
                  </a:cubicBezTo>
                  <a:lnTo>
                    <a:pt x="28" y="936"/>
                  </a:lnTo>
                  <a:cubicBezTo>
                    <a:pt x="31" y="932"/>
                    <a:pt x="34" y="929"/>
                    <a:pt x="37" y="925"/>
                  </a:cubicBezTo>
                  <a:cubicBezTo>
                    <a:pt x="41" y="922"/>
                    <a:pt x="43" y="919"/>
                    <a:pt x="47" y="916"/>
                  </a:cubicBezTo>
                  <a:cubicBezTo>
                    <a:pt x="48" y="915"/>
                    <a:pt x="48" y="914"/>
                    <a:pt x="49" y="914"/>
                  </a:cubicBezTo>
                  <a:cubicBezTo>
                    <a:pt x="53" y="910"/>
                    <a:pt x="56" y="908"/>
                    <a:pt x="59" y="905"/>
                  </a:cubicBezTo>
                  <a:cubicBezTo>
                    <a:pt x="60" y="905"/>
                    <a:pt x="60" y="904"/>
                    <a:pt x="60" y="904"/>
                  </a:cubicBezTo>
                  <a:cubicBezTo>
                    <a:pt x="64" y="902"/>
                    <a:pt x="67" y="899"/>
                    <a:pt x="71" y="897"/>
                  </a:cubicBezTo>
                  <a:cubicBezTo>
                    <a:pt x="72" y="897"/>
                    <a:pt x="73" y="896"/>
                    <a:pt x="73" y="895"/>
                  </a:cubicBezTo>
                  <a:cubicBezTo>
                    <a:pt x="78" y="893"/>
                    <a:pt x="81" y="890"/>
                    <a:pt x="86" y="888"/>
                  </a:cubicBezTo>
                  <a:cubicBezTo>
                    <a:pt x="86" y="887"/>
                    <a:pt x="87" y="887"/>
                    <a:pt x="88" y="887"/>
                  </a:cubicBezTo>
                  <a:cubicBezTo>
                    <a:pt x="92" y="884"/>
                    <a:pt x="95" y="882"/>
                    <a:pt x="100" y="880"/>
                  </a:cubicBezTo>
                  <a:cubicBezTo>
                    <a:pt x="100" y="880"/>
                    <a:pt x="101" y="879"/>
                    <a:pt x="102" y="879"/>
                  </a:cubicBezTo>
                  <a:cubicBezTo>
                    <a:pt x="106" y="877"/>
                    <a:pt x="111" y="874"/>
                    <a:pt x="116" y="873"/>
                  </a:cubicBezTo>
                  <a:cubicBezTo>
                    <a:pt x="117" y="873"/>
                    <a:pt x="118" y="872"/>
                    <a:pt x="119" y="871"/>
                  </a:cubicBezTo>
                  <a:cubicBezTo>
                    <a:pt x="123" y="869"/>
                    <a:pt x="127" y="868"/>
                    <a:pt x="132" y="867"/>
                  </a:cubicBezTo>
                  <a:cubicBezTo>
                    <a:pt x="133" y="866"/>
                    <a:pt x="133" y="866"/>
                    <a:pt x="134" y="866"/>
                  </a:cubicBezTo>
                  <a:cubicBezTo>
                    <a:pt x="139" y="864"/>
                    <a:pt x="144" y="862"/>
                    <a:pt x="149" y="861"/>
                  </a:cubicBezTo>
                  <a:cubicBezTo>
                    <a:pt x="150" y="860"/>
                    <a:pt x="151" y="860"/>
                    <a:pt x="152" y="860"/>
                  </a:cubicBezTo>
                  <a:cubicBezTo>
                    <a:pt x="158" y="858"/>
                    <a:pt x="164" y="857"/>
                    <a:pt x="170" y="856"/>
                  </a:cubicBezTo>
                  <a:cubicBezTo>
                    <a:pt x="171" y="855"/>
                    <a:pt x="171" y="855"/>
                    <a:pt x="172" y="855"/>
                  </a:cubicBezTo>
                  <a:cubicBezTo>
                    <a:pt x="177" y="854"/>
                    <a:pt x="183" y="852"/>
                    <a:pt x="189" y="851"/>
                  </a:cubicBezTo>
                  <a:cubicBezTo>
                    <a:pt x="190" y="851"/>
                    <a:pt x="191" y="851"/>
                    <a:pt x="191" y="851"/>
                  </a:cubicBezTo>
                  <a:cubicBezTo>
                    <a:pt x="196" y="850"/>
                    <a:pt x="201" y="850"/>
                    <a:pt x="206" y="849"/>
                  </a:cubicBezTo>
                  <a:cubicBezTo>
                    <a:pt x="207" y="849"/>
                    <a:pt x="208" y="848"/>
                    <a:pt x="209" y="848"/>
                  </a:cubicBezTo>
                  <a:cubicBezTo>
                    <a:pt x="214" y="848"/>
                    <a:pt x="217" y="847"/>
                    <a:pt x="221" y="847"/>
                  </a:cubicBezTo>
                  <a:cubicBezTo>
                    <a:pt x="223" y="847"/>
                    <a:pt x="225" y="847"/>
                    <a:pt x="226" y="847"/>
                  </a:cubicBezTo>
                  <a:cubicBezTo>
                    <a:pt x="229" y="846"/>
                    <a:pt x="232" y="846"/>
                    <a:pt x="236" y="846"/>
                  </a:cubicBezTo>
                  <a:cubicBezTo>
                    <a:pt x="237" y="846"/>
                    <a:pt x="239" y="846"/>
                    <a:pt x="241" y="846"/>
                  </a:cubicBezTo>
                  <a:cubicBezTo>
                    <a:pt x="244" y="846"/>
                    <a:pt x="247" y="846"/>
                    <a:pt x="250" y="846"/>
                  </a:cubicBezTo>
                  <a:cubicBezTo>
                    <a:pt x="253" y="846"/>
                    <a:pt x="254" y="846"/>
                    <a:pt x="257" y="846"/>
                  </a:cubicBezTo>
                  <a:lnTo>
                    <a:pt x="3842" y="846"/>
                  </a:lnTo>
                  <a:cubicBezTo>
                    <a:pt x="3846" y="846"/>
                    <a:pt x="3851" y="846"/>
                    <a:pt x="3855" y="845"/>
                  </a:cubicBezTo>
                  <a:cubicBezTo>
                    <a:pt x="3857" y="845"/>
                    <a:pt x="3859" y="845"/>
                    <a:pt x="3862" y="845"/>
                  </a:cubicBezTo>
                  <a:cubicBezTo>
                    <a:pt x="3868" y="845"/>
                    <a:pt x="3874" y="845"/>
                    <a:pt x="3881" y="845"/>
                  </a:cubicBezTo>
                  <a:cubicBezTo>
                    <a:pt x="3884" y="845"/>
                    <a:pt x="3888" y="845"/>
                    <a:pt x="3892" y="845"/>
                  </a:cubicBezTo>
                  <a:cubicBezTo>
                    <a:pt x="3898" y="845"/>
                    <a:pt x="3905" y="845"/>
                    <a:pt x="3912" y="844"/>
                  </a:cubicBezTo>
                  <a:cubicBezTo>
                    <a:pt x="3916" y="844"/>
                    <a:pt x="3919" y="844"/>
                    <a:pt x="3922" y="843"/>
                  </a:cubicBezTo>
                  <a:cubicBezTo>
                    <a:pt x="3931" y="843"/>
                    <a:pt x="3939" y="843"/>
                    <a:pt x="3949" y="842"/>
                  </a:cubicBezTo>
                  <a:cubicBezTo>
                    <a:pt x="3950" y="842"/>
                    <a:pt x="3950" y="842"/>
                    <a:pt x="3951" y="842"/>
                  </a:cubicBezTo>
                  <a:cubicBezTo>
                    <a:pt x="3961" y="841"/>
                    <a:pt x="3971" y="840"/>
                    <a:pt x="3981" y="840"/>
                  </a:cubicBezTo>
                  <a:cubicBezTo>
                    <a:pt x="3982" y="840"/>
                    <a:pt x="3982" y="840"/>
                    <a:pt x="3983" y="840"/>
                  </a:cubicBezTo>
                  <a:cubicBezTo>
                    <a:pt x="3985" y="840"/>
                    <a:pt x="3986" y="839"/>
                    <a:pt x="3988" y="839"/>
                  </a:cubicBezTo>
                  <a:cubicBezTo>
                    <a:pt x="3996" y="838"/>
                    <a:pt x="4005" y="838"/>
                    <a:pt x="4013" y="837"/>
                  </a:cubicBezTo>
                  <a:cubicBezTo>
                    <a:pt x="4016" y="837"/>
                    <a:pt x="4019" y="836"/>
                    <a:pt x="4023" y="835"/>
                  </a:cubicBezTo>
                  <a:cubicBezTo>
                    <a:pt x="4030" y="835"/>
                    <a:pt x="4038" y="834"/>
                    <a:pt x="4046" y="833"/>
                  </a:cubicBezTo>
                  <a:cubicBezTo>
                    <a:pt x="4049" y="832"/>
                    <a:pt x="4052" y="832"/>
                    <a:pt x="4054" y="832"/>
                  </a:cubicBezTo>
                  <a:cubicBezTo>
                    <a:pt x="4065" y="830"/>
                    <a:pt x="4075" y="829"/>
                    <a:pt x="4086" y="827"/>
                  </a:cubicBezTo>
                  <a:cubicBezTo>
                    <a:pt x="4087" y="827"/>
                    <a:pt x="4089" y="827"/>
                    <a:pt x="4090" y="827"/>
                  </a:cubicBezTo>
                  <a:cubicBezTo>
                    <a:pt x="4098" y="826"/>
                    <a:pt x="4107" y="824"/>
                    <a:pt x="4116" y="822"/>
                  </a:cubicBezTo>
                  <a:cubicBezTo>
                    <a:pt x="4117" y="822"/>
                    <a:pt x="4118" y="822"/>
                    <a:pt x="4120" y="822"/>
                  </a:cubicBezTo>
                  <a:cubicBezTo>
                    <a:pt x="4121" y="822"/>
                    <a:pt x="4122" y="821"/>
                    <a:pt x="4124" y="821"/>
                  </a:cubicBezTo>
                  <a:cubicBezTo>
                    <a:pt x="4137" y="819"/>
                    <a:pt x="4149" y="817"/>
                    <a:pt x="4162" y="814"/>
                  </a:cubicBezTo>
                  <a:cubicBezTo>
                    <a:pt x="4163" y="814"/>
                    <a:pt x="4164" y="814"/>
                    <a:pt x="4164" y="814"/>
                  </a:cubicBezTo>
                  <a:cubicBezTo>
                    <a:pt x="4177" y="811"/>
                    <a:pt x="4189" y="808"/>
                    <a:pt x="4201" y="806"/>
                  </a:cubicBezTo>
                  <a:cubicBezTo>
                    <a:pt x="4203" y="805"/>
                    <a:pt x="4205" y="805"/>
                    <a:pt x="4207" y="805"/>
                  </a:cubicBezTo>
                  <a:cubicBezTo>
                    <a:pt x="4219" y="802"/>
                    <a:pt x="4231" y="799"/>
                    <a:pt x="4243" y="795"/>
                  </a:cubicBezTo>
                  <a:cubicBezTo>
                    <a:pt x="4245" y="795"/>
                    <a:pt x="4247" y="794"/>
                    <a:pt x="4249" y="794"/>
                  </a:cubicBezTo>
                  <a:cubicBezTo>
                    <a:pt x="4262" y="791"/>
                    <a:pt x="4273" y="787"/>
                    <a:pt x="4285" y="784"/>
                  </a:cubicBezTo>
                  <a:cubicBezTo>
                    <a:pt x="4285" y="784"/>
                    <a:pt x="4286" y="784"/>
                    <a:pt x="4286" y="783"/>
                  </a:cubicBezTo>
                  <a:cubicBezTo>
                    <a:pt x="4287" y="783"/>
                    <a:pt x="4289" y="783"/>
                    <a:pt x="4290" y="783"/>
                  </a:cubicBezTo>
                  <a:cubicBezTo>
                    <a:pt x="4300" y="780"/>
                    <a:pt x="4309" y="777"/>
                    <a:pt x="4318" y="774"/>
                  </a:cubicBezTo>
                  <a:cubicBezTo>
                    <a:pt x="4321" y="773"/>
                    <a:pt x="4323" y="772"/>
                    <a:pt x="4325" y="772"/>
                  </a:cubicBezTo>
                  <a:cubicBezTo>
                    <a:pt x="4336" y="768"/>
                    <a:pt x="4346" y="764"/>
                    <a:pt x="4357" y="761"/>
                  </a:cubicBezTo>
                  <a:cubicBezTo>
                    <a:pt x="4358" y="760"/>
                    <a:pt x="4361" y="759"/>
                    <a:pt x="4363" y="759"/>
                  </a:cubicBezTo>
                  <a:cubicBezTo>
                    <a:pt x="4372" y="755"/>
                    <a:pt x="4381" y="752"/>
                    <a:pt x="4389" y="748"/>
                  </a:cubicBezTo>
                  <a:cubicBezTo>
                    <a:pt x="4391" y="748"/>
                    <a:pt x="4393" y="747"/>
                    <a:pt x="4395" y="747"/>
                  </a:cubicBezTo>
                  <a:cubicBezTo>
                    <a:pt x="4405" y="743"/>
                    <a:pt x="4415" y="739"/>
                    <a:pt x="4425" y="735"/>
                  </a:cubicBezTo>
                  <a:cubicBezTo>
                    <a:pt x="4427" y="734"/>
                    <a:pt x="4429" y="732"/>
                    <a:pt x="4432" y="732"/>
                  </a:cubicBezTo>
                  <a:cubicBezTo>
                    <a:pt x="4441" y="728"/>
                    <a:pt x="4449" y="724"/>
                    <a:pt x="4459" y="720"/>
                  </a:cubicBezTo>
                  <a:cubicBezTo>
                    <a:pt x="4460" y="720"/>
                    <a:pt x="4460" y="719"/>
                    <a:pt x="4462" y="719"/>
                  </a:cubicBezTo>
                  <a:cubicBezTo>
                    <a:pt x="4471" y="714"/>
                    <a:pt x="4481" y="710"/>
                    <a:pt x="4490" y="705"/>
                  </a:cubicBezTo>
                  <a:cubicBezTo>
                    <a:pt x="4492" y="704"/>
                    <a:pt x="4494" y="703"/>
                    <a:pt x="4496" y="702"/>
                  </a:cubicBezTo>
                  <a:cubicBezTo>
                    <a:pt x="4506" y="697"/>
                    <a:pt x="4515" y="692"/>
                    <a:pt x="4524" y="688"/>
                  </a:cubicBezTo>
                  <a:cubicBezTo>
                    <a:pt x="4525" y="687"/>
                    <a:pt x="4525" y="687"/>
                    <a:pt x="4525" y="687"/>
                  </a:cubicBezTo>
                  <a:cubicBezTo>
                    <a:pt x="4535" y="683"/>
                    <a:pt x="4543" y="678"/>
                    <a:pt x="4552" y="673"/>
                  </a:cubicBezTo>
                  <a:cubicBezTo>
                    <a:pt x="4553" y="672"/>
                    <a:pt x="4556" y="670"/>
                    <a:pt x="4558" y="669"/>
                  </a:cubicBezTo>
                  <a:cubicBezTo>
                    <a:pt x="4566" y="664"/>
                    <a:pt x="4575" y="659"/>
                    <a:pt x="4583" y="654"/>
                  </a:cubicBezTo>
                  <a:cubicBezTo>
                    <a:pt x="4585" y="653"/>
                    <a:pt x="4586" y="652"/>
                    <a:pt x="4587" y="652"/>
                  </a:cubicBezTo>
                  <a:cubicBezTo>
                    <a:pt x="4594" y="647"/>
                    <a:pt x="4602" y="642"/>
                    <a:pt x="4610" y="637"/>
                  </a:cubicBezTo>
                  <a:cubicBezTo>
                    <a:pt x="4611" y="636"/>
                    <a:pt x="4613" y="635"/>
                    <a:pt x="4615" y="634"/>
                  </a:cubicBezTo>
                  <a:cubicBezTo>
                    <a:pt x="4622" y="628"/>
                    <a:pt x="4630" y="623"/>
                    <a:pt x="4638" y="618"/>
                  </a:cubicBezTo>
                  <a:cubicBezTo>
                    <a:pt x="4640" y="616"/>
                    <a:pt x="4641" y="615"/>
                    <a:pt x="4643" y="614"/>
                  </a:cubicBezTo>
                  <a:cubicBezTo>
                    <a:pt x="4650" y="609"/>
                    <a:pt x="4657" y="604"/>
                    <a:pt x="4663" y="599"/>
                  </a:cubicBezTo>
                  <a:cubicBezTo>
                    <a:pt x="4665" y="598"/>
                    <a:pt x="4666" y="597"/>
                    <a:pt x="4667" y="596"/>
                  </a:cubicBezTo>
                  <a:cubicBezTo>
                    <a:pt x="4675" y="590"/>
                    <a:pt x="4682" y="584"/>
                    <a:pt x="4689" y="578"/>
                  </a:cubicBezTo>
                  <a:cubicBezTo>
                    <a:pt x="4691" y="577"/>
                    <a:pt x="4692" y="575"/>
                    <a:pt x="4694" y="574"/>
                  </a:cubicBezTo>
                  <a:cubicBezTo>
                    <a:pt x="4701" y="569"/>
                    <a:pt x="4708" y="563"/>
                    <a:pt x="4714" y="557"/>
                  </a:cubicBezTo>
                  <a:cubicBezTo>
                    <a:pt x="4714" y="557"/>
                    <a:pt x="4715" y="557"/>
                    <a:pt x="4715" y="556"/>
                  </a:cubicBezTo>
                  <a:cubicBezTo>
                    <a:pt x="4723" y="549"/>
                    <a:pt x="4729" y="543"/>
                    <a:pt x="4736" y="537"/>
                  </a:cubicBezTo>
                  <a:cubicBezTo>
                    <a:pt x="4737" y="535"/>
                    <a:pt x="4739" y="534"/>
                    <a:pt x="4741" y="533"/>
                  </a:cubicBezTo>
                  <a:cubicBezTo>
                    <a:pt x="4747" y="526"/>
                    <a:pt x="4753" y="520"/>
                    <a:pt x="4759" y="513"/>
                  </a:cubicBezTo>
                  <a:cubicBezTo>
                    <a:pt x="4759" y="512"/>
                    <a:pt x="4760" y="512"/>
                    <a:pt x="4760" y="512"/>
                  </a:cubicBezTo>
                  <a:cubicBezTo>
                    <a:pt x="4767" y="505"/>
                    <a:pt x="4773" y="498"/>
                    <a:pt x="4780" y="490"/>
                  </a:cubicBezTo>
                  <a:cubicBezTo>
                    <a:pt x="4781" y="489"/>
                    <a:pt x="4782" y="488"/>
                    <a:pt x="4783" y="487"/>
                  </a:cubicBezTo>
                  <a:cubicBezTo>
                    <a:pt x="4789" y="480"/>
                    <a:pt x="4795" y="473"/>
                    <a:pt x="4800" y="465"/>
                  </a:cubicBezTo>
                  <a:cubicBezTo>
                    <a:pt x="4802" y="464"/>
                    <a:pt x="4803" y="462"/>
                    <a:pt x="4804" y="461"/>
                  </a:cubicBezTo>
                  <a:cubicBezTo>
                    <a:pt x="4810" y="453"/>
                    <a:pt x="4815" y="446"/>
                    <a:pt x="4821" y="438"/>
                  </a:cubicBezTo>
                  <a:cubicBezTo>
                    <a:pt x="4821" y="437"/>
                    <a:pt x="4822" y="437"/>
                    <a:pt x="4823" y="435"/>
                  </a:cubicBezTo>
                  <a:cubicBezTo>
                    <a:pt x="4827" y="428"/>
                    <a:pt x="4832" y="421"/>
                    <a:pt x="4837" y="413"/>
                  </a:cubicBezTo>
                  <a:cubicBezTo>
                    <a:pt x="4838" y="413"/>
                    <a:pt x="4838" y="412"/>
                    <a:pt x="4838" y="411"/>
                  </a:cubicBezTo>
                  <a:lnTo>
                    <a:pt x="4839" y="410"/>
                  </a:lnTo>
                  <a:cubicBezTo>
                    <a:pt x="4843" y="404"/>
                    <a:pt x="4846" y="397"/>
                    <a:pt x="4850" y="391"/>
                  </a:cubicBezTo>
                  <a:cubicBezTo>
                    <a:pt x="4851" y="390"/>
                    <a:pt x="4852" y="388"/>
                    <a:pt x="4852" y="387"/>
                  </a:cubicBezTo>
                  <a:cubicBezTo>
                    <a:pt x="4856" y="382"/>
                    <a:pt x="4858" y="377"/>
                    <a:pt x="4860" y="372"/>
                  </a:cubicBezTo>
                  <a:cubicBezTo>
                    <a:pt x="4862" y="370"/>
                    <a:pt x="4863" y="368"/>
                    <a:pt x="4863" y="366"/>
                  </a:cubicBezTo>
                  <a:cubicBezTo>
                    <a:pt x="4866" y="361"/>
                    <a:pt x="4868" y="356"/>
                    <a:pt x="4871" y="351"/>
                  </a:cubicBezTo>
                  <a:cubicBezTo>
                    <a:pt x="4871" y="349"/>
                    <a:pt x="4872" y="348"/>
                    <a:pt x="4873" y="346"/>
                  </a:cubicBezTo>
                  <a:cubicBezTo>
                    <a:pt x="4876" y="340"/>
                    <a:pt x="4879" y="333"/>
                    <a:pt x="4881" y="327"/>
                  </a:cubicBezTo>
                  <a:lnTo>
                    <a:pt x="4882" y="326"/>
                  </a:lnTo>
                  <a:cubicBezTo>
                    <a:pt x="4882" y="324"/>
                    <a:pt x="4883" y="323"/>
                    <a:pt x="4884" y="321"/>
                  </a:cubicBezTo>
                  <a:cubicBezTo>
                    <a:pt x="4885" y="317"/>
                    <a:pt x="4887" y="313"/>
                    <a:pt x="4888" y="309"/>
                  </a:cubicBezTo>
                  <a:cubicBezTo>
                    <a:pt x="4889" y="306"/>
                    <a:pt x="4890" y="304"/>
                    <a:pt x="4890" y="301"/>
                  </a:cubicBezTo>
                  <a:cubicBezTo>
                    <a:pt x="4892" y="298"/>
                    <a:pt x="4893" y="294"/>
                    <a:pt x="4894" y="290"/>
                  </a:cubicBezTo>
                  <a:cubicBezTo>
                    <a:pt x="4895" y="287"/>
                    <a:pt x="4896" y="285"/>
                    <a:pt x="4897" y="283"/>
                  </a:cubicBezTo>
                  <a:cubicBezTo>
                    <a:pt x="4898" y="279"/>
                    <a:pt x="4898" y="275"/>
                    <a:pt x="4899" y="271"/>
                  </a:cubicBezTo>
                  <a:cubicBezTo>
                    <a:pt x="4900" y="268"/>
                    <a:pt x="4901" y="266"/>
                    <a:pt x="4901" y="264"/>
                  </a:cubicBezTo>
                  <a:cubicBezTo>
                    <a:pt x="4903" y="259"/>
                    <a:pt x="4903" y="255"/>
                    <a:pt x="4904" y="251"/>
                  </a:cubicBezTo>
                  <a:cubicBezTo>
                    <a:pt x="4904" y="249"/>
                    <a:pt x="4905" y="248"/>
                    <a:pt x="4906" y="246"/>
                  </a:cubicBezTo>
                  <a:lnTo>
                    <a:pt x="4906" y="245"/>
                  </a:lnTo>
                  <a:cubicBezTo>
                    <a:pt x="4907" y="239"/>
                    <a:pt x="4908" y="233"/>
                    <a:pt x="4909" y="227"/>
                  </a:cubicBezTo>
                  <a:cubicBezTo>
                    <a:pt x="4909" y="226"/>
                    <a:pt x="4909" y="226"/>
                    <a:pt x="4909" y="226"/>
                  </a:cubicBezTo>
                  <a:cubicBezTo>
                    <a:pt x="4910" y="220"/>
                    <a:pt x="4910" y="214"/>
                    <a:pt x="4911" y="208"/>
                  </a:cubicBezTo>
                  <a:cubicBezTo>
                    <a:pt x="4912" y="206"/>
                    <a:pt x="4912" y="203"/>
                    <a:pt x="4912" y="202"/>
                  </a:cubicBezTo>
                  <a:cubicBezTo>
                    <a:pt x="4912" y="197"/>
                    <a:pt x="4913" y="193"/>
                    <a:pt x="4913" y="189"/>
                  </a:cubicBezTo>
                  <a:cubicBezTo>
                    <a:pt x="4914" y="186"/>
                    <a:pt x="4914" y="184"/>
                    <a:pt x="4914" y="182"/>
                  </a:cubicBezTo>
                  <a:cubicBezTo>
                    <a:pt x="4914" y="178"/>
                    <a:pt x="4914" y="174"/>
                    <a:pt x="4914" y="170"/>
                  </a:cubicBezTo>
                  <a:cubicBezTo>
                    <a:pt x="4914" y="169"/>
                    <a:pt x="4914" y="168"/>
                    <a:pt x="4914" y="167"/>
                  </a:cubicBezTo>
                  <a:cubicBezTo>
                    <a:pt x="4914" y="163"/>
                    <a:pt x="4914" y="160"/>
                    <a:pt x="4914" y="156"/>
                  </a:cubicBezTo>
                  <a:lnTo>
                    <a:pt x="4914" y="0"/>
                  </a:lnTo>
                  <a:cubicBezTo>
                    <a:pt x="4914" y="5"/>
                    <a:pt x="4914" y="10"/>
                    <a:pt x="4914" y="14"/>
                  </a:cubicBezTo>
                  <a:cubicBezTo>
                    <a:pt x="4914" y="18"/>
                    <a:pt x="4914" y="22"/>
                    <a:pt x="4914" y="25"/>
                  </a:cubicBezTo>
                  <a:cubicBezTo>
                    <a:pt x="4914" y="28"/>
                    <a:pt x="4914" y="30"/>
                    <a:pt x="4913" y="33"/>
                  </a:cubicBezTo>
                  <a:cubicBezTo>
                    <a:pt x="4913" y="37"/>
                    <a:pt x="4912" y="41"/>
                    <a:pt x="4912" y="46"/>
                  </a:cubicBezTo>
                  <a:cubicBezTo>
                    <a:pt x="4912" y="48"/>
                    <a:pt x="4912" y="50"/>
                    <a:pt x="4911" y="52"/>
                  </a:cubicBezTo>
                  <a:cubicBezTo>
                    <a:pt x="4910" y="58"/>
                    <a:pt x="4910" y="64"/>
                    <a:pt x="4909" y="70"/>
                  </a:cubicBezTo>
                  <a:cubicBezTo>
                    <a:pt x="4908" y="76"/>
                    <a:pt x="4907" y="83"/>
                    <a:pt x="4906" y="89"/>
                  </a:cubicBezTo>
                  <a:cubicBezTo>
                    <a:pt x="4905" y="91"/>
                    <a:pt x="4905" y="92"/>
                    <a:pt x="4904" y="94"/>
                  </a:cubicBezTo>
                  <a:cubicBezTo>
                    <a:pt x="4903" y="99"/>
                    <a:pt x="4903" y="103"/>
                    <a:pt x="4901" y="108"/>
                  </a:cubicBezTo>
                  <a:cubicBezTo>
                    <a:pt x="4901" y="110"/>
                    <a:pt x="4900" y="112"/>
                    <a:pt x="4899" y="115"/>
                  </a:cubicBezTo>
                  <a:cubicBezTo>
                    <a:pt x="4898" y="119"/>
                    <a:pt x="4898" y="123"/>
                    <a:pt x="4897" y="127"/>
                  </a:cubicBezTo>
                  <a:cubicBezTo>
                    <a:pt x="4896" y="129"/>
                    <a:pt x="4895" y="132"/>
                    <a:pt x="4894" y="134"/>
                  </a:cubicBezTo>
                  <a:cubicBezTo>
                    <a:pt x="4893" y="138"/>
                    <a:pt x="4892" y="142"/>
                    <a:pt x="4890" y="145"/>
                  </a:cubicBezTo>
                  <a:cubicBezTo>
                    <a:pt x="4890" y="148"/>
                    <a:pt x="4889" y="150"/>
                    <a:pt x="4888" y="152"/>
                  </a:cubicBezTo>
                  <a:cubicBezTo>
                    <a:pt x="4887" y="156"/>
                    <a:pt x="4885" y="161"/>
                    <a:pt x="4884" y="165"/>
                  </a:cubicBezTo>
                  <a:cubicBezTo>
                    <a:pt x="4882" y="167"/>
                    <a:pt x="4882" y="169"/>
                    <a:pt x="4881" y="171"/>
                  </a:cubicBezTo>
                  <a:cubicBezTo>
                    <a:pt x="4879" y="177"/>
                    <a:pt x="4876" y="183"/>
                    <a:pt x="4873" y="190"/>
                  </a:cubicBezTo>
                  <a:cubicBezTo>
                    <a:pt x="4872" y="192"/>
                    <a:pt x="4871" y="193"/>
                    <a:pt x="4871" y="195"/>
                  </a:cubicBezTo>
                  <a:cubicBezTo>
                    <a:pt x="4868" y="200"/>
                    <a:pt x="4866" y="205"/>
                    <a:pt x="4863" y="210"/>
                  </a:cubicBezTo>
                  <a:cubicBezTo>
                    <a:pt x="4863" y="212"/>
                    <a:pt x="4862" y="214"/>
                    <a:pt x="4860" y="216"/>
                  </a:cubicBezTo>
                  <a:cubicBezTo>
                    <a:pt x="4858" y="221"/>
                    <a:pt x="4856" y="226"/>
                    <a:pt x="4852" y="230"/>
                  </a:cubicBezTo>
                  <a:cubicBezTo>
                    <a:pt x="4852" y="232"/>
                    <a:pt x="4851" y="234"/>
                    <a:pt x="4850" y="235"/>
                  </a:cubicBezTo>
                  <a:cubicBezTo>
                    <a:pt x="4846" y="242"/>
                    <a:pt x="4843" y="248"/>
                    <a:pt x="4839" y="254"/>
                  </a:cubicBezTo>
                  <a:cubicBezTo>
                    <a:pt x="4838" y="255"/>
                    <a:pt x="4838" y="256"/>
                    <a:pt x="4837" y="257"/>
                  </a:cubicBezTo>
                  <a:cubicBezTo>
                    <a:pt x="4832" y="265"/>
                    <a:pt x="4827" y="272"/>
                    <a:pt x="4823" y="279"/>
                  </a:cubicBezTo>
                  <a:cubicBezTo>
                    <a:pt x="4822" y="280"/>
                    <a:pt x="4821" y="281"/>
                    <a:pt x="4821" y="282"/>
                  </a:cubicBezTo>
                  <a:cubicBezTo>
                    <a:pt x="4815" y="290"/>
                    <a:pt x="4810" y="297"/>
                    <a:pt x="4804" y="305"/>
                  </a:cubicBezTo>
                  <a:cubicBezTo>
                    <a:pt x="4803" y="306"/>
                    <a:pt x="4802" y="307"/>
                    <a:pt x="4800" y="309"/>
                  </a:cubicBezTo>
                  <a:cubicBezTo>
                    <a:pt x="4795" y="316"/>
                    <a:pt x="4789" y="323"/>
                    <a:pt x="4783" y="331"/>
                  </a:cubicBezTo>
                  <a:cubicBezTo>
                    <a:pt x="4782" y="332"/>
                    <a:pt x="4781" y="333"/>
                    <a:pt x="4780" y="334"/>
                  </a:cubicBezTo>
                  <a:cubicBezTo>
                    <a:pt x="4773" y="342"/>
                    <a:pt x="4767" y="349"/>
                    <a:pt x="4760" y="356"/>
                  </a:cubicBezTo>
                  <a:cubicBezTo>
                    <a:pt x="4760" y="356"/>
                    <a:pt x="4759" y="356"/>
                    <a:pt x="4759" y="357"/>
                  </a:cubicBezTo>
                  <a:cubicBezTo>
                    <a:pt x="4753" y="363"/>
                    <a:pt x="4747" y="370"/>
                    <a:pt x="4741" y="376"/>
                  </a:cubicBezTo>
                  <a:cubicBezTo>
                    <a:pt x="4739" y="378"/>
                    <a:pt x="4737" y="379"/>
                    <a:pt x="4736" y="381"/>
                  </a:cubicBezTo>
                  <a:cubicBezTo>
                    <a:pt x="4729" y="387"/>
                    <a:pt x="4723" y="393"/>
                    <a:pt x="4715" y="399"/>
                  </a:cubicBezTo>
                  <a:cubicBezTo>
                    <a:pt x="4715" y="400"/>
                    <a:pt x="4714" y="401"/>
                    <a:pt x="4714" y="401"/>
                  </a:cubicBezTo>
                  <a:cubicBezTo>
                    <a:pt x="4708" y="407"/>
                    <a:pt x="4701" y="413"/>
                    <a:pt x="4694" y="418"/>
                  </a:cubicBezTo>
                  <a:cubicBezTo>
                    <a:pt x="4692" y="420"/>
                    <a:pt x="4691" y="421"/>
                    <a:pt x="4689" y="422"/>
                  </a:cubicBezTo>
                  <a:cubicBezTo>
                    <a:pt x="4682" y="428"/>
                    <a:pt x="4675" y="434"/>
                    <a:pt x="4667" y="440"/>
                  </a:cubicBezTo>
                  <a:cubicBezTo>
                    <a:pt x="4666" y="441"/>
                    <a:pt x="4665" y="442"/>
                    <a:pt x="4663" y="443"/>
                  </a:cubicBezTo>
                  <a:cubicBezTo>
                    <a:pt x="4657" y="448"/>
                    <a:pt x="4650" y="453"/>
                    <a:pt x="4643" y="458"/>
                  </a:cubicBezTo>
                  <a:cubicBezTo>
                    <a:pt x="4641" y="459"/>
                    <a:pt x="4640" y="460"/>
                    <a:pt x="4638" y="461"/>
                  </a:cubicBezTo>
                  <a:cubicBezTo>
                    <a:pt x="4630" y="466"/>
                    <a:pt x="4622" y="472"/>
                    <a:pt x="4615" y="478"/>
                  </a:cubicBezTo>
                  <a:cubicBezTo>
                    <a:pt x="4613" y="479"/>
                    <a:pt x="4611" y="480"/>
                    <a:pt x="4610" y="481"/>
                  </a:cubicBezTo>
                  <a:cubicBezTo>
                    <a:pt x="4602" y="486"/>
                    <a:pt x="4594" y="491"/>
                    <a:pt x="4587" y="495"/>
                  </a:cubicBezTo>
                  <a:cubicBezTo>
                    <a:pt x="4586" y="496"/>
                    <a:pt x="4585" y="497"/>
                    <a:pt x="4583" y="498"/>
                  </a:cubicBezTo>
                  <a:cubicBezTo>
                    <a:pt x="4575" y="503"/>
                    <a:pt x="4566" y="508"/>
                    <a:pt x="4558" y="513"/>
                  </a:cubicBezTo>
                  <a:cubicBezTo>
                    <a:pt x="4556" y="514"/>
                    <a:pt x="4553" y="516"/>
                    <a:pt x="4552" y="517"/>
                  </a:cubicBezTo>
                  <a:cubicBezTo>
                    <a:pt x="4543" y="522"/>
                    <a:pt x="4535" y="526"/>
                    <a:pt x="4525" y="531"/>
                  </a:cubicBezTo>
                  <a:cubicBezTo>
                    <a:pt x="4525" y="531"/>
                    <a:pt x="4525" y="531"/>
                    <a:pt x="4524" y="531"/>
                  </a:cubicBezTo>
                  <a:cubicBezTo>
                    <a:pt x="4515" y="536"/>
                    <a:pt x="4506" y="541"/>
                    <a:pt x="4496" y="546"/>
                  </a:cubicBezTo>
                  <a:cubicBezTo>
                    <a:pt x="4494" y="547"/>
                    <a:pt x="4492" y="548"/>
                    <a:pt x="4490" y="549"/>
                  </a:cubicBezTo>
                  <a:cubicBezTo>
                    <a:pt x="4481" y="553"/>
                    <a:pt x="4471" y="558"/>
                    <a:pt x="4462" y="563"/>
                  </a:cubicBezTo>
                  <a:cubicBezTo>
                    <a:pt x="4460" y="563"/>
                    <a:pt x="4460" y="563"/>
                    <a:pt x="4459" y="564"/>
                  </a:cubicBezTo>
                  <a:cubicBezTo>
                    <a:pt x="4449" y="568"/>
                    <a:pt x="4441" y="572"/>
                    <a:pt x="4432" y="575"/>
                  </a:cubicBezTo>
                  <a:cubicBezTo>
                    <a:pt x="4429" y="576"/>
                    <a:pt x="4427" y="577"/>
                    <a:pt x="4425" y="578"/>
                  </a:cubicBezTo>
                  <a:cubicBezTo>
                    <a:pt x="4415" y="583"/>
                    <a:pt x="4405" y="586"/>
                    <a:pt x="4395" y="591"/>
                  </a:cubicBezTo>
                  <a:cubicBezTo>
                    <a:pt x="4393" y="591"/>
                    <a:pt x="4391" y="592"/>
                    <a:pt x="4389" y="593"/>
                  </a:cubicBezTo>
                  <a:cubicBezTo>
                    <a:pt x="4381" y="596"/>
                    <a:pt x="4372" y="599"/>
                    <a:pt x="4363" y="602"/>
                  </a:cubicBezTo>
                  <a:cubicBezTo>
                    <a:pt x="4361" y="604"/>
                    <a:pt x="4358" y="604"/>
                    <a:pt x="4357" y="605"/>
                  </a:cubicBezTo>
                  <a:cubicBezTo>
                    <a:pt x="4346" y="609"/>
                    <a:pt x="4336" y="612"/>
                    <a:pt x="4325" y="615"/>
                  </a:cubicBezTo>
                  <a:cubicBezTo>
                    <a:pt x="4323" y="616"/>
                    <a:pt x="4321" y="617"/>
                    <a:pt x="4318" y="618"/>
                  </a:cubicBezTo>
                  <a:cubicBezTo>
                    <a:pt x="4309" y="621"/>
                    <a:pt x="4300" y="624"/>
                    <a:pt x="4290" y="626"/>
                  </a:cubicBezTo>
                  <a:cubicBezTo>
                    <a:pt x="4288" y="627"/>
                    <a:pt x="4287" y="627"/>
                    <a:pt x="4285" y="628"/>
                  </a:cubicBezTo>
                  <a:cubicBezTo>
                    <a:pt x="4273" y="631"/>
                    <a:pt x="4262" y="634"/>
                    <a:pt x="4249" y="638"/>
                  </a:cubicBezTo>
                  <a:cubicBezTo>
                    <a:pt x="4247" y="638"/>
                    <a:pt x="4245" y="639"/>
                    <a:pt x="4243" y="640"/>
                  </a:cubicBezTo>
                  <a:cubicBezTo>
                    <a:pt x="4231" y="643"/>
                    <a:pt x="4219" y="646"/>
                    <a:pt x="4207" y="648"/>
                  </a:cubicBezTo>
                  <a:cubicBezTo>
                    <a:pt x="4205" y="649"/>
                    <a:pt x="4203" y="649"/>
                    <a:pt x="4201" y="649"/>
                  </a:cubicBezTo>
                  <a:cubicBezTo>
                    <a:pt x="4189" y="652"/>
                    <a:pt x="4177" y="655"/>
                    <a:pt x="4164" y="657"/>
                  </a:cubicBezTo>
                  <a:cubicBezTo>
                    <a:pt x="4164" y="657"/>
                    <a:pt x="4163" y="658"/>
                    <a:pt x="4162" y="658"/>
                  </a:cubicBezTo>
                  <a:cubicBezTo>
                    <a:pt x="4149" y="660"/>
                    <a:pt x="4137" y="663"/>
                    <a:pt x="4124" y="665"/>
                  </a:cubicBezTo>
                  <a:cubicBezTo>
                    <a:pt x="4121" y="665"/>
                    <a:pt x="4118" y="666"/>
                    <a:pt x="4116" y="667"/>
                  </a:cubicBezTo>
                  <a:cubicBezTo>
                    <a:pt x="4107" y="668"/>
                    <a:pt x="4098" y="670"/>
                    <a:pt x="4090" y="671"/>
                  </a:cubicBezTo>
                  <a:cubicBezTo>
                    <a:pt x="4089" y="671"/>
                    <a:pt x="4087" y="672"/>
                    <a:pt x="4086" y="672"/>
                  </a:cubicBezTo>
                </a:path>
              </a:pathLst>
            </a:custGeom>
            <a:solidFill>
              <a:srgbClr val="121143">
                <a:alpha val="30196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1" name="Freeform 7"/>
            <p:cNvSpPr>
              <a:spLocks noChangeArrowheads="1"/>
            </p:cNvSpPr>
            <p:nvPr/>
          </p:nvSpPr>
          <p:spPr bwMode="auto">
            <a:xfrm>
              <a:off x="8623836" y="11856673"/>
              <a:ext cx="15754059" cy="1054665"/>
            </a:xfrm>
            <a:custGeom>
              <a:avLst/>
              <a:gdLst>
                <a:gd name="T0" fmla="*/ 1265807 w 12645"/>
                <a:gd name="T1" fmla="*/ 856682 h 847"/>
                <a:gd name="T2" fmla="*/ 1161153 w 12645"/>
                <a:gd name="T3" fmla="*/ 850456 h 847"/>
                <a:gd name="T4" fmla="*/ 1111318 w 12645"/>
                <a:gd name="T5" fmla="*/ 846720 h 847"/>
                <a:gd name="T6" fmla="*/ 1052762 w 12645"/>
                <a:gd name="T7" fmla="*/ 839249 h 847"/>
                <a:gd name="T8" fmla="*/ 1002927 w 12645"/>
                <a:gd name="T9" fmla="*/ 831778 h 847"/>
                <a:gd name="T10" fmla="*/ 928175 w 12645"/>
                <a:gd name="T11" fmla="*/ 818081 h 847"/>
                <a:gd name="T12" fmla="*/ 879586 w 12645"/>
                <a:gd name="T13" fmla="*/ 806875 h 847"/>
                <a:gd name="T14" fmla="*/ 787391 w 12645"/>
                <a:gd name="T15" fmla="*/ 783216 h 847"/>
                <a:gd name="T16" fmla="*/ 736311 w 12645"/>
                <a:gd name="T17" fmla="*/ 767029 h 847"/>
                <a:gd name="T18" fmla="*/ 662804 w 12645"/>
                <a:gd name="T19" fmla="*/ 740880 h 847"/>
                <a:gd name="T20" fmla="*/ 617953 w 12645"/>
                <a:gd name="T21" fmla="*/ 723448 h 847"/>
                <a:gd name="T22" fmla="*/ 551922 w 12645"/>
                <a:gd name="T23" fmla="*/ 694809 h 847"/>
                <a:gd name="T24" fmla="*/ 512054 w 12645"/>
                <a:gd name="T25" fmla="*/ 674886 h 847"/>
                <a:gd name="T26" fmla="*/ 449760 w 12645"/>
                <a:gd name="T27" fmla="*/ 641266 h 847"/>
                <a:gd name="T28" fmla="*/ 408646 w 12645"/>
                <a:gd name="T29" fmla="*/ 617608 h 847"/>
                <a:gd name="T30" fmla="*/ 355074 w 12645"/>
                <a:gd name="T31" fmla="*/ 582743 h 847"/>
                <a:gd name="T32" fmla="*/ 317698 w 12645"/>
                <a:gd name="T33" fmla="*/ 554104 h 847"/>
                <a:gd name="T34" fmla="*/ 267863 w 12645"/>
                <a:gd name="T35" fmla="*/ 515503 h 847"/>
                <a:gd name="T36" fmla="*/ 236716 w 12645"/>
                <a:gd name="T37" fmla="*/ 488109 h 847"/>
                <a:gd name="T38" fmla="*/ 193110 w 12645"/>
                <a:gd name="T39" fmla="*/ 444528 h 847"/>
                <a:gd name="T40" fmla="*/ 166947 w 12645"/>
                <a:gd name="T41" fmla="*/ 415889 h 847"/>
                <a:gd name="T42" fmla="*/ 129571 w 12645"/>
                <a:gd name="T43" fmla="*/ 369818 h 847"/>
                <a:gd name="T44" fmla="*/ 108391 w 12645"/>
                <a:gd name="T45" fmla="*/ 338688 h 847"/>
                <a:gd name="T46" fmla="*/ 78490 w 12645"/>
                <a:gd name="T47" fmla="*/ 291371 h 847"/>
                <a:gd name="T48" fmla="*/ 62294 w 12645"/>
                <a:gd name="T49" fmla="*/ 258997 h 847"/>
                <a:gd name="T50" fmla="*/ 39868 w 12645"/>
                <a:gd name="T51" fmla="*/ 209190 h 847"/>
                <a:gd name="T52" fmla="*/ 28655 w 12645"/>
                <a:gd name="T53" fmla="*/ 175570 h 847"/>
                <a:gd name="T54" fmla="*/ 13705 w 12645"/>
                <a:gd name="T55" fmla="*/ 123273 h 847"/>
                <a:gd name="T56" fmla="*/ 7475 w 12645"/>
                <a:gd name="T57" fmla="*/ 89653 h 847"/>
                <a:gd name="T58" fmla="*/ 1246 w 12645"/>
                <a:gd name="T59" fmla="*/ 34865 h 847"/>
                <a:gd name="T60" fmla="*/ 0 w 12645"/>
                <a:gd name="T61" fmla="*/ 221642 h 847"/>
                <a:gd name="T62" fmla="*/ 3738 w 12645"/>
                <a:gd name="T63" fmla="*/ 256506 h 847"/>
                <a:gd name="T64" fmla="*/ 12459 w 12645"/>
                <a:gd name="T65" fmla="*/ 310049 h 847"/>
                <a:gd name="T66" fmla="*/ 19934 w 12645"/>
                <a:gd name="T67" fmla="*/ 344914 h 847"/>
                <a:gd name="T68" fmla="*/ 37376 w 12645"/>
                <a:gd name="T69" fmla="*/ 395966 h 847"/>
                <a:gd name="T70" fmla="*/ 51081 w 12645"/>
                <a:gd name="T71" fmla="*/ 429586 h 847"/>
                <a:gd name="T72" fmla="*/ 74752 w 12645"/>
                <a:gd name="T73" fmla="*/ 479393 h 847"/>
                <a:gd name="T74" fmla="*/ 94686 w 12645"/>
                <a:gd name="T75" fmla="*/ 513013 h 847"/>
                <a:gd name="T76" fmla="*/ 125833 w 12645"/>
                <a:gd name="T77" fmla="*/ 559085 h 847"/>
                <a:gd name="T78" fmla="*/ 151996 w 12645"/>
                <a:gd name="T79" fmla="*/ 591459 h 847"/>
                <a:gd name="T80" fmla="*/ 190619 w 12645"/>
                <a:gd name="T81" fmla="*/ 636285 h 847"/>
                <a:gd name="T82" fmla="*/ 220519 w 12645"/>
                <a:gd name="T83" fmla="*/ 666170 h 847"/>
                <a:gd name="T84" fmla="*/ 266617 w 12645"/>
                <a:gd name="T85" fmla="*/ 708506 h 847"/>
                <a:gd name="T86" fmla="*/ 297764 w 12645"/>
                <a:gd name="T87" fmla="*/ 734654 h 847"/>
                <a:gd name="T88" fmla="*/ 350090 w 12645"/>
                <a:gd name="T89" fmla="*/ 772010 h 847"/>
                <a:gd name="T90" fmla="*/ 384975 w 12645"/>
                <a:gd name="T91" fmla="*/ 796913 h 847"/>
                <a:gd name="T92" fmla="*/ 442285 w 12645"/>
                <a:gd name="T93" fmla="*/ 831778 h 847"/>
                <a:gd name="T94" fmla="*/ 480907 w 12645"/>
                <a:gd name="T95" fmla="*/ 854191 h 847"/>
                <a:gd name="T96" fmla="*/ 543200 w 12645"/>
                <a:gd name="T97" fmla="*/ 885321 h 847"/>
                <a:gd name="T98" fmla="*/ 585560 w 12645"/>
                <a:gd name="T99" fmla="*/ 903999 h 847"/>
                <a:gd name="T100" fmla="*/ 651591 w 12645"/>
                <a:gd name="T101" fmla="*/ 931392 h 847"/>
                <a:gd name="T102" fmla="*/ 695197 w 12645"/>
                <a:gd name="T103" fmla="*/ 947580 h 847"/>
                <a:gd name="T104" fmla="*/ 746278 w 12645"/>
                <a:gd name="T105" fmla="*/ 963767 h 847"/>
                <a:gd name="T106" fmla="*/ 828505 w 12645"/>
                <a:gd name="T107" fmla="*/ 988671 h 847"/>
                <a:gd name="T108" fmla="*/ 882078 w 12645"/>
                <a:gd name="T109" fmla="*/ 1001122 h 847"/>
                <a:gd name="T110" fmla="*/ 928175 w 12645"/>
                <a:gd name="T111" fmla="*/ 1012329 h 847"/>
                <a:gd name="T112" fmla="*/ 1002927 w 12645"/>
                <a:gd name="T113" fmla="*/ 1026026 h 847"/>
                <a:gd name="T114" fmla="*/ 1044041 w 12645"/>
                <a:gd name="T115" fmla="*/ 1032252 h 847"/>
                <a:gd name="T116" fmla="*/ 1088893 w 12645"/>
                <a:gd name="T117" fmla="*/ 1038478 h 847"/>
                <a:gd name="T118" fmla="*/ 1148695 w 12645"/>
                <a:gd name="T119" fmla="*/ 1044704 h 847"/>
                <a:gd name="T120" fmla="*/ 1197284 w 12645"/>
                <a:gd name="T121" fmla="*/ 1048439 h 847"/>
                <a:gd name="T122" fmla="*/ 1265807 w 12645"/>
                <a:gd name="T123" fmla="*/ 1052175 h 847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12645" h="847">
                  <a:moveTo>
                    <a:pt x="1072" y="690"/>
                  </a:moveTo>
                  <a:lnTo>
                    <a:pt x="1072" y="690"/>
                  </a:lnTo>
                  <a:cubicBezTo>
                    <a:pt x="1053" y="690"/>
                    <a:pt x="1035" y="689"/>
                    <a:pt x="1016" y="688"/>
                  </a:cubicBezTo>
                  <a:cubicBezTo>
                    <a:pt x="997" y="688"/>
                    <a:pt x="979" y="687"/>
                    <a:pt x="962" y="686"/>
                  </a:cubicBezTo>
                  <a:cubicBezTo>
                    <a:pt x="959" y="686"/>
                    <a:pt x="958" y="685"/>
                    <a:pt x="956" y="685"/>
                  </a:cubicBezTo>
                  <a:cubicBezTo>
                    <a:pt x="948" y="685"/>
                    <a:pt x="940" y="684"/>
                    <a:pt x="932" y="683"/>
                  </a:cubicBezTo>
                  <a:cubicBezTo>
                    <a:pt x="929" y="683"/>
                    <a:pt x="926" y="683"/>
                    <a:pt x="922" y="683"/>
                  </a:cubicBezTo>
                  <a:cubicBezTo>
                    <a:pt x="916" y="682"/>
                    <a:pt x="910" y="681"/>
                    <a:pt x="903" y="681"/>
                  </a:cubicBezTo>
                  <a:cubicBezTo>
                    <a:pt x="899" y="680"/>
                    <a:pt x="896" y="680"/>
                    <a:pt x="892" y="680"/>
                  </a:cubicBezTo>
                  <a:cubicBezTo>
                    <a:pt x="886" y="679"/>
                    <a:pt x="880" y="679"/>
                    <a:pt x="874" y="678"/>
                  </a:cubicBezTo>
                  <a:cubicBezTo>
                    <a:pt x="871" y="677"/>
                    <a:pt x="867" y="677"/>
                    <a:pt x="863" y="676"/>
                  </a:cubicBezTo>
                  <a:cubicBezTo>
                    <a:pt x="857" y="675"/>
                    <a:pt x="851" y="675"/>
                    <a:pt x="845" y="674"/>
                  </a:cubicBezTo>
                  <a:cubicBezTo>
                    <a:pt x="841" y="674"/>
                    <a:pt x="838" y="673"/>
                    <a:pt x="835" y="672"/>
                  </a:cubicBezTo>
                  <a:cubicBezTo>
                    <a:pt x="825" y="671"/>
                    <a:pt x="816" y="669"/>
                    <a:pt x="806" y="668"/>
                  </a:cubicBezTo>
                  <a:cubicBezTo>
                    <a:pt x="805" y="668"/>
                    <a:pt x="805" y="668"/>
                    <a:pt x="805" y="668"/>
                  </a:cubicBezTo>
                  <a:cubicBezTo>
                    <a:pt x="795" y="666"/>
                    <a:pt x="785" y="664"/>
                    <a:pt x="775" y="663"/>
                  </a:cubicBezTo>
                  <a:cubicBezTo>
                    <a:pt x="772" y="662"/>
                    <a:pt x="769" y="661"/>
                    <a:pt x="766" y="661"/>
                  </a:cubicBezTo>
                  <a:cubicBezTo>
                    <a:pt x="759" y="659"/>
                    <a:pt x="752" y="658"/>
                    <a:pt x="745" y="657"/>
                  </a:cubicBezTo>
                  <a:cubicBezTo>
                    <a:pt x="742" y="656"/>
                    <a:pt x="739" y="655"/>
                    <a:pt x="736" y="655"/>
                  </a:cubicBezTo>
                  <a:cubicBezTo>
                    <a:pt x="728" y="653"/>
                    <a:pt x="721" y="652"/>
                    <a:pt x="713" y="650"/>
                  </a:cubicBezTo>
                  <a:cubicBezTo>
                    <a:pt x="711" y="649"/>
                    <a:pt x="709" y="648"/>
                    <a:pt x="706" y="648"/>
                  </a:cubicBezTo>
                  <a:cubicBezTo>
                    <a:pt x="695" y="646"/>
                    <a:pt x="684" y="642"/>
                    <a:pt x="673" y="640"/>
                  </a:cubicBezTo>
                  <a:cubicBezTo>
                    <a:pt x="670" y="639"/>
                    <a:pt x="668" y="639"/>
                    <a:pt x="665" y="637"/>
                  </a:cubicBezTo>
                  <a:cubicBezTo>
                    <a:pt x="654" y="635"/>
                    <a:pt x="643" y="632"/>
                    <a:pt x="632" y="629"/>
                  </a:cubicBezTo>
                  <a:cubicBezTo>
                    <a:pt x="632" y="628"/>
                    <a:pt x="632" y="628"/>
                    <a:pt x="632" y="628"/>
                  </a:cubicBezTo>
                  <a:cubicBezTo>
                    <a:pt x="621" y="625"/>
                    <a:pt x="610" y="622"/>
                    <a:pt x="599" y="618"/>
                  </a:cubicBezTo>
                  <a:cubicBezTo>
                    <a:pt x="596" y="618"/>
                    <a:pt x="594" y="617"/>
                    <a:pt x="591" y="616"/>
                  </a:cubicBezTo>
                  <a:cubicBezTo>
                    <a:pt x="581" y="612"/>
                    <a:pt x="570" y="609"/>
                    <a:pt x="559" y="606"/>
                  </a:cubicBezTo>
                  <a:cubicBezTo>
                    <a:pt x="558" y="605"/>
                    <a:pt x="556" y="604"/>
                    <a:pt x="554" y="603"/>
                  </a:cubicBezTo>
                  <a:cubicBezTo>
                    <a:pt x="547" y="601"/>
                    <a:pt x="539" y="598"/>
                    <a:pt x="532" y="595"/>
                  </a:cubicBezTo>
                  <a:cubicBezTo>
                    <a:pt x="529" y="594"/>
                    <a:pt x="526" y="593"/>
                    <a:pt x="523" y="592"/>
                  </a:cubicBezTo>
                  <a:cubicBezTo>
                    <a:pt x="516" y="589"/>
                    <a:pt x="509" y="586"/>
                    <a:pt x="501" y="583"/>
                  </a:cubicBezTo>
                  <a:cubicBezTo>
                    <a:pt x="500" y="583"/>
                    <a:pt x="498" y="582"/>
                    <a:pt x="496" y="581"/>
                  </a:cubicBezTo>
                  <a:cubicBezTo>
                    <a:pt x="487" y="578"/>
                    <a:pt x="479" y="574"/>
                    <a:pt x="470" y="570"/>
                  </a:cubicBezTo>
                  <a:cubicBezTo>
                    <a:pt x="468" y="569"/>
                    <a:pt x="465" y="568"/>
                    <a:pt x="463" y="567"/>
                  </a:cubicBezTo>
                  <a:cubicBezTo>
                    <a:pt x="457" y="564"/>
                    <a:pt x="450" y="561"/>
                    <a:pt x="443" y="558"/>
                  </a:cubicBezTo>
                  <a:cubicBezTo>
                    <a:pt x="441" y="557"/>
                    <a:pt x="438" y="555"/>
                    <a:pt x="436" y="554"/>
                  </a:cubicBezTo>
                  <a:cubicBezTo>
                    <a:pt x="427" y="551"/>
                    <a:pt x="419" y="546"/>
                    <a:pt x="411" y="543"/>
                  </a:cubicBezTo>
                  <a:lnTo>
                    <a:pt x="411" y="542"/>
                  </a:lnTo>
                  <a:cubicBezTo>
                    <a:pt x="402" y="538"/>
                    <a:pt x="394" y="533"/>
                    <a:pt x="386" y="529"/>
                  </a:cubicBezTo>
                  <a:cubicBezTo>
                    <a:pt x="384" y="528"/>
                    <a:pt x="381" y="527"/>
                    <a:pt x="379" y="526"/>
                  </a:cubicBezTo>
                  <a:cubicBezTo>
                    <a:pt x="373" y="523"/>
                    <a:pt x="367" y="519"/>
                    <a:pt x="361" y="515"/>
                  </a:cubicBezTo>
                  <a:cubicBezTo>
                    <a:pt x="359" y="515"/>
                    <a:pt x="357" y="513"/>
                    <a:pt x="355" y="512"/>
                  </a:cubicBezTo>
                  <a:cubicBezTo>
                    <a:pt x="346" y="507"/>
                    <a:pt x="339" y="503"/>
                    <a:pt x="331" y="498"/>
                  </a:cubicBezTo>
                  <a:cubicBezTo>
                    <a:pt x="330" y="497"/>
                    <a:pt x="329" y="497"/>
                    <a:pt x="328" y="496"/>
                  </a:cubicBezTo>
                  <a:cubicBezTo>
                    <a:pt x="322" y="492"/>
                    <a:pt x="315" y="488"/>
                    <a:pt x="309" y="484"/>
                  </a:cubicBezTo>
                  <a:cubicBezTo>
                    <a:pt x="307" y="482"/>
                    <a:pt x="304" y="481"/>
                    <a:pt x="302" y="480"/>
                  </a:cubicBezTo>
                  <a:cubicBezTo>
                    <a:pt x="296" y="475"/>
                    <a:pt x="291" y="472"/>
                    <a:pt x="285" y="468"/>
                  </a:cubicBezTo>
                  <a:cubicBezTo>
                    <a:pt x="283" y="466"/>
                    <a:pt x="282" y="466"/>
                    <a:pt x="281" y="464"/>
                  </a:cubicBezTo>
                  <a:cubicBezTo>
                    <a:pt x="273" y="460"/>
                    <a:pt x="266" y="455"/>
                    <a:pt x="260" y="449"/>
                  </a:cubicBezTo>
                  <a:cubicBezTo>
                    <a:pt x="258" y="448"/>
                    <a:pt x="256" y="447"/>
                    <a:pt x="255" y="445"/>
                  </a:cubicBezTo>
                  <a:cubicBezTo>
                    <a:pt x="249" y="442"/>
                    <a:pt x="244" y="438"/>
                    <a:pt x="239" y="433"/>
                  </a:cubicBezTo>
                  <a:cubicBezTo>
                    <a:pt x="237" y="432"/>
                    <a:pt x="235" y="430"/>
                    <a:pt x="233" y="429"/>
                  </a:cubicBezTo>
                  <a:cubicBezTo>
                    <a:pt x="227" y="424"/>
                    <a:pt x="221" y="419"/>
                    <a:pt x="215" y="414"/>
                  </a:cubicBezTo>
                  <a:cubicBezTo>
                    <a:pt x="214" y="414"/>
                    <a:pt x="214" y="413"/>
                    <a:pt x="214" y="412"/>
                  </a:cubicBezTo>
                  <a:cubicBezTo>
                    <a:pt x="207" y="407"/>
                    <a:pt x="201" y="401"/>
                    <a:pt x="195" y="396"/>
                  </a:cubicBezTo>
                  <a:cubicBezTo>
                    <a:pt x="193" y="395"/>
                    <a:pt x="192" y="393"/>
                    <a:pt x="190" y="392"/>
                  </a:cubicBezTo>
                  <a:cubicBezTo>
                    <a:pt x="185" y="387"/>
                    <a:pt x="181" y="383"/>
                    <a:pt x="177" y="379"/>
                  </a:cubicBezTo>
                  <a:cubicBezTo>
                    <a:pt x="175" y="377"/>
                    <a:pt x="173" y="376"/>
                    <a:pt x="172" y="374"/>
                  </a:cubicBezTo>
                  <a:cubicBezTo>
                    <a:pt x="166" y="369"/>
                    <a:pt x="160" y="362"/>
                    <a:pt x="155" y="357"/>
                  </a:cubicBezTo>
                  <a:cubicBezTo>
                    <a:pt x="154" y="356"/>
                    <a:pt x="153" y="356"/>
                    <a:pt x="153" y="354"/>
                  </a:cubicBezTo>
                  <a:cubicBezTo>
                    <a:pt x="148" y="349"/>
                    <a:pt x="144" y="344"/>
                    <a:pt x="139" y="339"/>
                  </a:cubicBezTo>
                  <a:cubicBezTo>
                    <a:pt x="138" y="337"/>
                    <a:pt x="135" y="335"/>
                    <a:pt x="134" y="334"/>
                  </a:cubicBezTo>
                  <a:cubicBezTo>
                    <a:pt x="130" y="329"/>
                    <a:pt x="126" y="324"/>
                    <a:pt x="122" y="319"/>
                  </a:cubicBezTo>
                  <a:cubicBezTo>
                    <a:pt x="121" y="318"/>
                    <a:pt x="120" y="317"/>
                    <a:pt x="118" y="315"/>
                  </a:cubicBezTo>
                  <a:cubicBezTo>
                    <a:pt x="114" y="309"/>
                    <a:pt x="109" y="303"/>
                    <a:pt x="104" y="297"/>
                  </a:cubicBezTo>
                  <a:cubicBezTo>
                    <a:pt x="104" y="296"/>
                    <a:pt x="103" y="295"/>
                    <a:pt x="101" y="293"/>
                  </a:cubicBezTo>
                  <a:cubicBezTo>
                    <a:pt x="98" y="288"/>
                    <a:pt x="94" y="283"/>
                    <a:pt x="91" y="278"/>
                  </a:cubicBezTo>
                  <a:cubicBezTo>
                    <a:pt x="90" y="276"/>
                    <a:pt x="88" y="274"/>
                    <a:pt x="87" y="272"/>
                  </a:cubicBezTo>
                  <a:cubicBezTo>
                    <a:pt x="83" y="267"/>
                    <a:pt x="80" y="261"/>
                    <a:pt x="76" y="256"/>
                  </a:cubicBezTo>
                  <a:cubicBezTo>
                    <a:pt x="76" y="255"/>
                    <a:pt x="76" y="254"/>
                    <a:pt x="75" y="254"/>
                  </a:cubicBezTo>
                  <a:cubicBezTo>
                    <a:pt x="71" y="247"/>
                    <a:pt x="67" y="241"/>
                    <a:pt x="63" y="234"/>
                  </a:cubicBezTo>
                  <a:cubicBezTo>
                    <a:pt x="63" y="233"/>
                    <a:pt x="62" y="231"/>
                    <a:pt x="60" y="229"/>
                  </a:cubicBezTo>
                  <a:cubicBezTo>
                    <a:pt x="58" y="224"/>
                    <a:pt x="55" y="219"/>
                    <a:pt x="52" y="214"/>
                  </a:cubicBezTo>
                  <a:cubicBezTo>
                    <a:pt x="52" y="212"/>
                    <a:pt x="51" y="210"/>
                    <a:pt x="50" y="208"/>
                  </a:cubicBezTo>
                  <a:cubicBezTo>
                    <a:pt x="47" y="202"/>
                    <a:pt x="43" y="195"/>
                    <a:pt x="41" y="189"/>
                  </a:cubicBezTo>
                  <a:cubicBezTo>
                    <a:pt x="40" y="188"/>
                    <a:pt x="40" y="187"/>
                    <a:pt x="40" y="187"/>
                  </a:cubicBezTo>
                  <a:cubicBezTo>
                    <a:pt x="37" y="181"/>
                    <a:pt x="35" y="175"/>
                    <a:pt x="32" y="168"/>
                  </a:cubicBezTo>
                  <a:cubicBezTo>
                    <a:pt x="31" y="166"/>
                    <a:pt x="30" y="164"/>
                    <a:pt x="30" y="162"/>
                  </a:cubicBezTo>
                  <a:cubicBezTo>
                    <a:pt x="28" y="157"/>
                    <a:pt x="26" y="151"/>
                    <a:pt x="24" y="146"/>
                  </a:cubicBezTo>
                  <a:cubicBezTo>
                    <a:pt x="24" y="145"/>
                    <a:pt x="23" y="143"/>
                    <a:pt x="23" y="141"/>
                  </a:cubicBezTo>
                  <a:cubicBezTo>
                    <a:pt x="20" y="134"/>
                    <a:pt x="18" y="128"/>
                    <a:pt x="16" y="121"/>
                  </a:cubicBezTo>
                  <a:cubicBezTo>
                    <a:pt x="16" y="119"/>
                    <a:pt x="16" y="118"/>
                    <a:pt x="15" y="117"/>
                  </a:cubicBezTo>
                  <a:cubicBezTo>
                    <a:pt x="14" y="111"/>
                    <a:pt x="12" y="105"/>
                    <a:pt x="11" y="99"/>
                  </a:cubicBezTo>
                  <a:cubicBezTo>
                    <a:pt x="11" y="97"/>
                    <a:pt x="10" y="95"/>
                    <a:pt x="10" y="93"/>
                  </a:cubicBezTo>
                  <a:cubicBezTo>
                    <a:pt x="8" y="87"/>
                    <a:pt x="7" y="82"/>
                    <a:pt x="7" y="76"/>
                  </a:cubicBezTo>
                  <a:cubicBezTo>
                    <a:pt x="6" y="74"/>
                    <a:pt x="6" y="73"/>
                    <a:pt x="6" y="72"/>
                  </a:cubicBezTo>
                  <a:cubicBezTo>
                    <a:pt x="5" y="65"/>
                    <a:pt x="3" y="58"/>
                    <a:pt x="3" y="50"/>
                  </a:cubicBezTo>
                  <a:cubicBezTo>
                    <a:pt x="2" y="49"/>
                    <a:pt x="2" y="47"/>
                    <a:pt x="2" y="45"/>
                  </a:cubicBezTo>
                  <a:cubicBezTo>
                    <a:pt x="2" y="39"/>
                    <a:pt x="1" y="34"/>
                    <a:pt x="1" y="28"/>
                  </a:cubicBezTo>
                  <a:cubicBezTo>
                    <a:pt x="1" y="26"/>
                    <a:pt x="0" y="24"/>
                    <a:pt x="0" y="22"/>
                  </a:cubicBezTo>
                  <a:cubicBezTo>
                    <a:pt x="0" y="15"/>
                    <a:pt x="0" y="8"/>
                    <a:pt x="0" y="0"/>
                  </a:cubicBezTo>
                  <a:lnTo>
                    <a:pt x="0" y="156"/>
                  </a:lnTo>
                  <a:cubicBezTo>
                    <a:pt x="0" y="164"/>
                    <a:pt x="0" y="171"/>
                    <a:pt x="0" y="178"/>
                  </a:cubicBezTo>
                  <a:cubicBezTo>
                    <a:pt x="0" y="180"/>
                    <a:pt x="1" y="182"/>
                    <a:pt x="1" y="184"/>
                  </a:cubicBezTo>
                  <a:cubicBezTo>
                    <a:pt x="1" y="190"/>
                    <a:pt x="2" y="195"/>
                    <a:pt x="2" y="201"/>
                  </a:cubicBezTo>
                  <a:cubicBezTo>
                    <a:pt x="2" y="203"/>
                    <a:pt x="2" y="204"/>
                    <a:pt x="3" y="206"/>
                  </a:cubicBezTo>
                  <a:cubicBezTo>
                    <a:pt x="3" y="214"/>
                    <a:pt x="5" y="221"/>
                    <a:pt x="6" y="228"/>
                  </a:cubicBezTo>
                  <a:cubicBezTo>
                    <a:pt x="6" y="229"/>
                    <a:pt x="6" y="230"/>
                    <a:pt x="7" y="232"/>
                  </a:cubicBezTo>
                  <a:cubicBezTo>
                    <a:pt x="7" y="238"/>
                    <a:pt x="8" y="244"/>
                    <a:pt x="10" y="249"/>
                  </a:cubicBezTo>
                  <a:cubicBezTo>
                    <a:pt x="10" y="251"/>
                    <a:pt x="11" y="254"/>
                    <a:pt x="11" y="255"/>
                  </a:cubicBezTo>
                  <a:cubicBezTo>
                    <a:pt x="12" y="261"/>
                    <a:pt x="14" y="267"/>
                    <a:pt x="15" y="272"/>
                  </a:cubicBezTo>
                  <a:cubicBezTo>
                    <a:pt x="16" y="274"/>
                    <a:pt x="16" y="275"/>
                    <a:pt x="16" y="277"/>
                  </a:cubicBezTo>
                  <a:cubicBezTo>
                    <a:pt x="18" y="283"/>
                    <a:pt x="20" y="291"/>
                    <a:pt x="23" y="297"/>
                  </a:cubicBezTo>
                  <a:cubicBezTo>
                    <a:pt x="23" y="299"/>
                    <a:pt x="24" y="301"/>
                    <a:pt x="24" y="302"/>
                  </a:cubicBezTo>
                  <a:cubicBezTo>
                    <a:pt x="26" y="308"/>
                    <a:pt x="28" y="313"/>
                    <a:pt x="30" y="318"/>
                  </a:cubicBezTo>
                  <a:cubicBezTo>
                    <a:pt x="30" y="320"/>
                    <a:pt x="31" y="323"/>
                    <a:pt x="32" y="324"/>
                  </a:cubicBezTo>
                  <a:cubicBezTo>
                    <a:pt x="35" y="330"/>
                    <a:pt x="37" y="337"/>
                    <a:pt x="40" y="343"/>
                  </a:cubicBezTo>
                  <a:cubicBezTo>
                    <a:pt x="40" y="343"/>
                    <a:pt x="40" y="344"/>
                    <a:pt x="41" y="345"/>
                  </a:cubicBezTo>
                  <a:cubicBezTo>
                    <a:pt x="43" y="351"/>
                    <a:pt x="47" y="358"/>
                    <a:pt x="50" y="364"/>
                  </a:cubicBezTo>
                  <a:cubicBezTo>
                    <a:pt x="51" y="366"/>
                    <a:pt x="52" y="369"/>
                    <a:pt x="52" y="370"/>
                  </a:cubicBezTo>
                  <a:cubicBezTo>
                    <a:pt x="55" y="375"/>
                    <a:pt x="58" y="380"/>
                    <a:pt x="60" y="385"/>
                  </a:cubicBezTo>
                  <a:cubicBezTo>
                    <a:pt x="62" y="387"/>
                    <a:pt x="63" y="389"/>
                    <a:pt x="63" y="390"/>
                  </a:cubicBezTo>
                  <a:cubicBezTo>
                    <a:pt x="67" y="397"/>
                    <a:pt x="71" y="403"/>
                    <a:pt x="75" y="410"/>
                  </a:cubicBezTo>
                  <a:cubicBezTo>
                    <a:pt x="76" y="411"/>
                    <a:pt x="76" y="411"/>
                    <a:pt x="76" y="412"/>
                  </a:cubicBezTo>
                  <a:cubicBezTo>
                    <a:pt x="80" y="418"/>
                    <a:pt x="83" y="423"/>
                    <a:pt x="87" y="429"/>
                  </a:cubicBezTo>
                  <a:cubicBezTo>
                    <a:pt x="88" y="431"/>
                    <a:pt x="90" y="433"/>
                    <a:pt x="91" y="434"/>
                  </a:cubicBezTo>
                  <a:cubicBezTo>
                    <a:pt x="94" y="439"/>
                    <a:pt x="98" y="444"/>
                    <a:pt x="101" y="449"/>
                  </a:cubicBezTo>
                  <a:cubicBezTo>
                    <a:pt x="103" y="450"/>
                    <a:pt x="104" y="452"/>
                    <a:pt x="104" y="453"/>
                  </a:cubicBezTo>
                  <a:cubicBezTo>
                    <a:pt x="109" y="460"/>
                    <a:pt x="114" y="466"/>
                    <a:pt x="118" y="472"/>
                  </a:cubicBezTo>
                  <a:cubicBezTo>
                    <a:pt x="120" y="473"/>
                    <a:pt x="121" y="474"/>
                    <a:pt x="122" y="475"/>
                  </a:cubicBezTo>
                  <a:cubicBezTo>
                    <a:pt x="126" y="480"/>
                    <a:pt x="130" y="485"/>
                    <a:pt x="134" y="490"/>
                  </a:cubicBezTo>
                  <a:cubicBezTo>
                    <a:pt x="135" y="492"/>
                    <a:pt x="138" y="493"/>
                    <a:pt x="139" y="495"/>
                  </a:cubicBezTo>
                  <a:cubicBezTo>
                    <a:pt x="144" y="501"/>
                    <a:pt x="148" y="505"/>
                    <a:pt x="153" y="511"/>
                  </a:cubicBezTo>
                  <a:cubicBezTo>
                    <a:pt x="153" y="512"/>
                    <a:pt x="154" y="512"/>
                    <a:pt x="155" y="513"/>
                  </a:cubicBezTo>
                  <a:cubicBezTo>
                    <a:pt x="160" y="519"/>
                    <a:pt x="166" y="524"/>
                    <a:pt x="172" y="530"/>
                  </a:cubicBezTo>
                  <a:cubicBezTo>
                    <a:pt x="173" y="532"/>
                    <a:pt x="175" y="533"/>
                    <a:pt x="177" y="535"/>
                  </a:cubicBezTo>
                  <a:cubicBezTo>
                    <a:pt x="181" y="539"/>
                    <a:pt x="185" y="543"/>
                    <a:pt x="190" y="548"/>
                  </a:cubicBezTo>
                  <a:cubicBezTo>
                    <a:pt x="192" y="549"/>
                    <a:pt x="193" y="551"/>
                    <a:pt x="195" y="553"/>
                  </a:cubicBezTo>
                  <a:cubicBezTo>
                    <a:pt x="201" y="558"/>
                    <a:pt x="207" y="564"/>
                    <a:pt x="214" y="569"/>
                  </a:cubicBezTo>
                  <a:cubicBezTo>
                    <a:pt x="214" y="569"/>
                    <a:pt x="214" y="570"/>
                    <a:pt x="215" y="570"/>
                  </a:cubicBezTo>
                  <a:cubicBezTo>
                    <a:pt x="221" y="575"/>
                    <a:pt x="227" y="580"/>
                    <a:pt x="233" y="585"/>
                  </a:cubicBezTo>
                  <a:cubicBezTo>
                    <a:pt x="235" y="587"/>
                    <a:pt x="237" y="588"/>
                    <a:pt x="239" y="590"/>
                  </a:cubicBezTo>
                  <a:cubicBezTo>
                    <a:pt x="244" y="594"/>
                    <a:pt x="249" y="598"/>
                    <a:pt x="255" y="602"/>
                  </a:cubicBezTo>
                  <a:cubicBezTo>
                    <a:pt x="256" y="603"/>
                    <a:pt x="258" y="605"/>
                    <a:pt x="260" y="606"/>
                  </a:cubicBezTo>
                  <a:cubicBezTo>
                    <a:pt x="266" y="611"/>
                    <a:pt x="273" y="616"/>
                    <a:pt x="281" y="620"/>
                  </a:cubicBezTo>
                  <a:cubicBezTo>
                    <a:pt x="282" y="622"/>
                    <a:pt x="283" y="623"/>
                    <a:pt x="285" y="623"/>
                  </a:cubicBezTo>
                  <a:cubicBezTo>
                    <a:pt x="290" y="628"/>
                    <a:pt x="296" y="632"/>
                    <a:pt x="302" y="636"/>
                  </a:cubicBezTo>
                  <a:cubicBezTo>
                    <a:pt x="304" y="637"/>
                    <a:pt x="307" y="639"/>
                    <a:pt x="309" y="640"/>
                  </a:cubicBezTo>
                  <a:cubicBezTo>
                    <a:pt x="315" y="644"/>
                    <a:pt x="322" y="648"/>
                    <a:pt x="328" y="652"/>
                  </a:cubicBezTo>
                  <a:cubicBezTo>
                    <a:pt x="329" y="653"/>
                    <a:pt x="330" y="653"/>
                    <a:pt x="331" y="655"/>
                  </a:cubicBezTo>
                  <a:cubicBezTo>
                    <a:pt x="339" y="659"/>
                    <a:pt x="346" y="664"/>
                    <a:pt x="355" y="668"/>
                  </a:cubicBezTo>
                  <a:cubicBezTo>
                    <a:pt x="357" y="669"/>
                    <a:pt x="359" y="670"/>
                    <a:pt x="361" y="672"/>
                  </a:cubicBezTo>
                  <a:cubicBezTo>
                    <a:pt x="367" y="675"/>
                    <a:pt x="373" y="679"/>
                    <a:pt x="379" y="682"/>
                  </a:cubicBezTo>
                  <a:cubicBezTo>
                    <a:pt x="381" y="683"/>
                    <a:pt x="384" y="685"/>
                    <a:pt x="386" y="686"/>
                  </a:cubicBezTo>
                  <a:cubicBezTo>
                    <a:pt x="394" y="690"/>
                    <a:pt x="402" y="694"/>
                    <a:pt x="411" y="699"/>
                  </a:cubicBezTo>
                  <a:cubicBezTo>
                    <a:pt x="419" y="703"/>
                    <a:pt x="427" y="707"/>
                    <a:pt x="436" y="711"/>
                  </a:cubicBezTo>
                  <a:cubicBezTo>
                    <a:pt x="438" y="712"/>
                    <a:pt x="441" y="713"/>
                    <a:pt x="443" y="714"/>
                  </a:cubicBezTo>
                  <a:cubicBezTo>
                    <a:pt x="450" y="717"/>
                    <a:pt x="457" y="720"/>
                    <a:pt x="463" y="723"/>
                  </a:cubicBezTo>
                  <a:cubicBezTo>
                    <a:pt x="465" y="724"/>
                    <a:pt x="468" y="726"/>
                    <a:pt x="470" y="726"/>
                  </a:cubicBezTo>
                  <a:cubicBezTo>
                    <a:pt x="479" y="730"/>
                    <a:pt x="487" y="733"/>
                    <a:pt x="496" y="737"/>
                  </a:cubicBezTo>
                  <a:cubicBezTo>
                    <a:pt x="498" y="738"/>
                    <a:pt x="500" y="739"/>
                    <a:pt x="501" y="740"/>
                  </a:cubicBezTo>
                  <a:cubicBezTo>
                    <a:pt x="509" y="743"/>
                    <a:pt x="516" y="745"/>
                    <a:pt x="523" y="748"/>
                  </a:cubicBezTo>
                  <a:cubicBezTo>
                    <a:pt x="526" y="749"/>
                    <a:pt x="529" y="750"/>
                    <a:pt x="531" y="751"/>
                  </a:cubicBezTo>
                  <a:cubicBezTo>
                    <a:pt x="539" y="754"/>
                    <a:pt x="547" y="757"/>
                    <a:pt x="554" y="760"/>
                  </a:cubicBezTo>
                  <a:cubicBezTo>
                    <a:pt x="556" y="761"/>
                    <a:pt x="557" y="761"/>
                    <a:pt x="558" y="761"/>
                  </a:cubicBezTo>
                  <a:cubicBezTo>
                    <a:pt x="559" y="761"/>
                    <a:pt x="559" y="762"/>
                    <a:pt x="559" y="762"/>
                  </a:cubicBezTo>
                  <a:cubicBezTo>
                    <a:pt x="570" y="765"/>
                    <a:pt x="581" y="769"/>
                    <a:pt x="591" y="772"/>
                  </a:cubicBezTo>
                  <a:cubicBezTo>
                    <a:pt x="594" y="773"/>
                    <a:pt x="596" y="774"/>
                    <a:pt x="599" y="774"/>
                  </a:cubicBezTo>
                  <a:cubicBezTo>
                    <a:pt x="610" y="778"/>
                    <a:pt x="621" y="781"/>
                    <a:pt x="632" y="785"/>
                  </a:cubicBezTo>
                  <a:cubicBezTo>
                    <a:pt x="643" y="788"/>
                    <a:pt x="654" y="791"/>
                    <a:pt x="665" y="794"/>
                  </a:cubicBezTo>
                  <a:cubicBezTo>
                    <a:pt x="668" y="795"/>
                    <a:pt x="670" y="795"/>
                    <a:pt x="673" y="796"/>
                  </a:cubicBezTo>
                  <a:cubicBezTo>
                    <a:pt x="684" y="799"/>
                    <a:pt x="695" y="801"/>
                    <a:pt x="706" y="804"/>
                  </a:cubicBezTo>
                  <a:cubicBezTo>
                    <a:pt x="707" y="804"/>
                    <a:pt x="707" y="804"/>
                    <a:pt x="708" y="804"/>
                  </a:cubicBezTo>
                  <a:cubicBezTo>
                    <a:pt x="710" y="805"/>
                    <a:pt x="712" y="806"/>
                    <a:pt x="713" y="806"/>
                  </a:cubicBezTo>
                  <a:cubicBezTo>
                    <a:pt x="721" y="807"/>
                    <a:pt x="728" y="809"/>
                    <a:pt x="736" y="811"/>
                  </a:cubicBezTo>
                  <a:cubicBezTo>
                    <a:pt x="739" y="811"/>
                    <a:pt x="742" y="812"/>
                    <a:pt x="745" y="813"/>
                  </a:cubicBezTo>
                  <a:cubicBezTo>
                    <a:pt x="752" y="814"/>
                    <a:pt x="759" y="815"/>
                    <a:pt x="766" y="817"/>
                  </a:cubicBezTo>
                  <a:cubicBezTo>
                    <a:pt x="769" y="817"/>
                    <a:pt x="772" y="818"/>
                    <a:pt x="775" y="819"/>
                  </a:cubicBezTo>
                  <a:cubicBezTo>
                    <a:pt x="785" y="820"/>
                    <a:pt x="795" y="822"/>
                    <a:pt x="805" y="824"/>
                  </a:cubicBezTo>
                  <a:cubicBezTo>
                    <a:pt x="805" y="824"/>
                    <a:pt x="805" y="824"/>
                    <a:pt x="806" y="824"/>
                  </a:cubicBezTo>
                  <a:cubicBezTo>
                    <a:pt x="816" y="826"/>
                    <a:pt x="825" y="827"/>
                    <a:pt x="835" y="828"/>
                  </a:cubicBezTo>
                  <a:cubicBezTo>
                    <a:pt x="836" y="829"/>
                    <a:pt x="837" y="829"/>
                    <a:pt x="838" y="829"/>
                  </a:cubicBezTo>
                  <a:cubicBezTo>
                    <a:pt x="840" y="830"/>
                    <a:pt x="843" y="830"/>
                    <a:pt x="845" y="830"/>
                  </a:cubicBezTo>
                  <a:cubicBezTo>
                    <a:pt x="851" y="831"/>
                    <a:pt x="857" y="831"/>
                    <a:pt x="863" y="833"/>
                  </a:cubicBezTo>
                  <a:cubicBezTo>
                    <a:pt x="867" y="833"/>
                    <a:pt x="871" y="833"/>
                    <a:pt x="874" y="834"/>
                  </a:cubicBezTo>
                  <a:cubicBezTo>
                    <a:pt x="880" y="835"/>
                    <a:pt x="886" y="835"/>
                    <a:pt x="892" y="836"/>
                  </a:cubicBezTo>
                  <a:cubicBezTo>
                    <a:pt x="896" y="836"/>
                    <a:pt x="899" y="837"/>
                    <a:pt x="903" y="837"/>
                  </a:cubicBezTo>
                  <a:cubicBezTo>
                    <a:pt x="910" y="837"/>
                    <a:pt x="916" y="838"/>
                    <a:pt x="922" y="839"/>
                  </a:cubicBezTo>
                  <a:cubicBezTo>
                    <a:pt x="926" y="839"/>
                    <a:pt x="929" y="839"/>
                    <a:pt x="932" y="840"/>
                  </a:cubicBezTo>
                  <a:cubicBezTo>
                    <a:pt x="940" y="841"/>
                    <a:pt x="948" y="841"/>
                    <a:pt x="956" y="842"/>
                  </a:cubicBezTo>
                  <a:cubicBezTo>
                    <a:pt x="958" y="842"/>
                    <a:pt x="959" y="842"/>
                    <a:pt x="961" y="842"/>
                  </a:cubicBezTo>
                  <a:cubicBezTo>
                    <a:pt x="961" y="842"/>
                    <a:pt x="961" y="842"/>
                    <a:pt x="962" y="842"/>
                  </a:cubicBezTo>
                  <a:cubicBezTo>
                    <a:pt x="979" y="843"/>
                    <a:pt x="997" y="844"/>
                    <a:pt x="1016" y="845"/>
                  </a:cubicBezTo>
                  <a:cubicBezTo>
                    <a:pt x="1035" y="846"/>
                    <a:pt x="1053" y="846"/>
                    <a:pt x="1072" y="846"/>
                  </a:cubicBezTo>
                  <a:lnTo>
                    <a:pt x="12644" y="846"/>
                  </a:lnTo>
                  <a:lnTo>
                    <a:pt x="12644" y="690"/>
                  </a:lnTo>
                  <a:lnTo>
                    <a:pt x="1072" y="690"/>
                  </a:lnTo>
                </a:path>
              </a:pathLst>
            </a:custGeom>
            <a:solidFill>
              <a:srgbClr val="121143">
                <a:alpha val="30196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2" name="Freeform 78">
              <a:extLst/>
            </p:cNvPr>
            <p:cNvSpPr>
              <a:spLocks noChangeArrowheads="1"/>
            </p:cNvSpPr>
            <p:nvPr/>
          </p:nvSpPr>
          <p:spPr bwMode="auto">
            <a:xfrm>
              <a:off x="-1942" y="9932251"/>
              <a:ext cx="24378143" cy="2786652"/>
            </a:xfrm>
            <a:custGeom>
              <a:avLst/>
              <a:gdLst>
                <a:gd name="T0" fmla="*/ 19569 w 19570"/>
                <a:gd name="T1" fmla="*/ 1708 h 2234"/>
                <a:gd name="T2" fmla="*/ 7997 w 19570"/>
                <a:gd name="T3" fmla="*/ 1708 h 2234"/>
                <a:gd name="T4" fmla="*/ 7997 w 19570"/>
                <a:gd name="T5" fmla="*/ 1708 h 2234"/>
                <a:gd name="T6" fmla="*/ 7740 w 19570"/>
                <a:gd name="T7" fmla="*/ 1543 h 2234"/>
                <a:gd name="T8" fmla="*/ 7740 w 19570"/>
                <a:gd name="T9" fmla="*/ 1543 h 2234"/>
                <a:gd name="T10" fmla="*/ 7997 w 19570"/>
                <a:gd name="T11" fmla="*/ 1378 h 2234"/>
                <a:gd name="T12" fmla="*/ 11582 w 19570"/>
                <a:gd name="T13" fmla="*/ 1378 h 2234"/>
                <a:gd name="T14" fmla="*/ 11582 w 19570"/>
                <a:gd name="T15" fmla="*/ 1378 h 2234"/>
                <a:gd name="T16" fmla="*/ 12654 w 19570"/>
                <a:gd name="T17" fmla="*/ 689 h 2234"/>
                <a:gd name="T18" fmla="*/ 12654 w 19570"/>
                <a:gd name="T19" fmla="*/ 689 h 2234"/>
                <a:gd name="T20" fmla="*/ 11582 w 19570"/>
                <a:gd name="T21" fmla="*/ 0 h 2234"/>
                <a:gd name="T22" fmla="*/ 0 w 19570"/>
                <a:gd name="T23" fmla="*/ 0 h 2234"/>
                <a:gd name="T24" fmla="*/ 0 w 19570"/>
                <a:gd name="T25" fmla="*/ 524 h 2234"/>
                <a:gd name="T26" fmla="*/ 11582 w 19570"/>
                <a:gd name="T27" fmla="*/ 524 h 2234"/>
                <a:gd name="T28" fmla="*/ 11582 w 19570"/>
                <a:gd name="T29" fmla="*/ 524 h 2234"/>
                <a:gd name="T30" fmla="*/ 11839 w 19570"/>
                <a:gd name="T31" fmla="*/ 689 h 2234"/>
                <a:gd name="T32" fmla="*/ 11839 w 19570"/>
                <a:gd name="T33" fmla="*/ 689 h 2234"/>
                <a:gd name="T34" fmla="*/ 11582 w 19570"/>
                <a:gd name="T35" fmla="*/ 854 h 2234"/>
                <a:gd name="T36" fmla="*/ 7997 w 19570"/>
                <a:gd name="T37" fmla="*/ 854 h 2234"/>
                <a:gd name="T38" fmla="*/ 7997 w 19570"/>
                <a:gd name="T39" fmla="*/ 854 h 2234"/>
                <a:gd name="T40" fmla="*/ 6925 w 19570"/>
                <a:gd name="T41" fmla="*/ 1543 h 2234"/>
                <a:gd name="T42" fmla="*/ 6925 w 19570"/>
                <a:gd name="T43" fmla="*/ 1543 h 2234"/>
                <a:gd name="T44" fmla="*/ 7997 w 19570"/>
                <a:gd name="T45" fmla="*/ 2233 h 2234"/>
                <a:gd name="T46" fmla="*/ 19569 w 19570"/>
                <a:gd name="T47" fmla="*/ 2233 h 2234"/>
                <a:gd name="T48" fmla="*/ 19569 w 19570"/>
                <a:gd name="T49" fmla="*/ 1708 h 22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9570" h="2234">
                  <a:moveTo>
                    <a:pt x="19569" y="1708"/>
                  </a:moveTo>
                  <a:lnTo>
                    <a:pt x="7997" y="1708"/>
                  </a:lnTo>
                  <a:lnTo>
                    <a:pt x="7997" y="1708"/>
                  </a:lnTo>
                  <a:cubicBezTo>
                    <a:pt x="7856" y="1708"/>
                    <a:pt x="7740" y="1634"/>
                    <a:pt x="7740" y="1543"/>
                  </a:cubicBezTo>
                  <a:lnTo>
                    <a:pt x="7740" y="1543"/>
                  </a:lnTo>
                  <a:cubicBezTo>
                    <a:pt x="7740" y="1452"/>
                    <a:pt x="7856" y="1378"/>
                    <a:pt x="7997" y="1378"/>
                  </a:cubicBezTo>
                  <a:lnTo>
                    <a:pt x="11582" y="1378"/>
                  </a:lnTo>
                  <a:lnTo>
                    <a:pt x="11582" y="1378"/>
                  </a:lnTo>
                  <a:cubicBezTo>
                    <a:pt x="12173" y="1378"/>
                    <a:pt x="12654" y="1069"/>
                    <a:pt x="12654" y="689"/>
                  </a:cubicBezTo>
                  <a:lnTo>
                    <a:pt x="12654" y="689"/>
                  </a:lnTo>
                  <a:cubicBezTo>
                    <a:pt x="12654" y="309"/>
                    <a:pt x="12173" y="0"/>
                    <a:pt x="11582" y="0"/>
                  </a:cubicBezTo>
                  <a:lnTo>
                    <a:pt x="0" y="0"/>
                  </a:lnTo>
                  <a:lnTo>
                    <a:pt x="0" y="524"/>
                  </a:lnTo>
                  <a:lnTo>
                    <a:pt x="11582" y="524"/>
                  </a:lnTo>
                  <a:lnTo>
                    <a:pt x="11582" y="524"/>
                  </a:lnTo>
                  <a:cubicBezTo>
                    <a:pt x="11724" y="524"/>
                    <a:pt x="11839" y="598"/>
                    <a:pt x="11839" y="689"/>
                  </a:cubicBezTo>
                  <a:lnTo>
                    <a:pt x="11839" y="689"/>
                  </a:lnTo>
                  <a:cubicBezTo>
                    <a:pt x="11839" y="780"/>
                    <a:pt x="11724" y="854"/>
                    <a:pt x="11582" y="854"/>
                  </a:cubicBezTo>
                  <a:lnTo>
                    <a:pt x="7997" y="854"/>
                  </a:lnTo>
                  <a:lnTo>
                    <a:pt x="7997" y="854"/>
                  </a:lnTo>
                  <a:cubicBezTo>
                    <a:pt x="7406" y="854"/>
                    <a:pt x="6925" y="1163"/>
                    <a:pt x="6925" y="1543"/>
                  </a:cubicBezTo>
                  <a:lnTo>
                    <a:pt x="6925" y="1543"/>
                  </a:lnTo>
                  <a:cubicBezTo>
                    <a:pt x="6925" y="1923"/>
                    <a:pt x="7406" y="2233"/>
                    <a:pt x="7997" y="2233"/>
                  </a:cubicBezTo>
                  <a:lnTo>
                    <a:pt x="19569" y="2233"/>
                  </a:lnTo>
                  <a:lnTo>
                    <a:pt x="19569" y="1708"/>
                  </a:lnTo>
                </a:path>
              </a:pathLst>
            </a:custGeom>
            <a:solidFill>
              <a:schemeClr val="accent6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en-US" dirty="0">
                <a:solidFill>
                  <a:prstClr val="black"/>
                </a:solidFill>
                <a:latin typeface="Poppins" pitchFamily="2" charset="77"/>
              </a:endParaRPr>
            </a:p>
          </p:txBody>
        </p:sp>
        <p:sp>
          <p:nvSpPr>
            <p:cNvPr id="13" name="Freeform 22"/>
            <p:cNvSpPr>
              <a:spLocks noChangeArrowheads="1"/>
            </p:cNvSpPr>
            <p:nvPr/>
          </p:nvSpPr>
          <p:spPr bwMode="auto">
            <a:xfrm>
              <a:off x="-240" y="10219746"/>
              <a:ext cx="24376894" cy="2206974"/>
            </a:xfrm>
            <a:custGeom>
              <a:avLst/>
              <a:gdLst/>
              <a:ahLst/>
              <a:cxnLst/>
              <a:rect l="0" t="0" r="r" b="b"/>
              <a:pathLst>
                <a:path w="24376894" h="2206974">
                  <a:moveTo>
                    <a:pt x="24059540" y="2125809"/>
                  </a:moveTo>
                  <a:lnTo>
                    <a:pt x="24376894" y="2125809"/>
                  </a:lnTo>
                  <a:lnTo>
                    <a:pt x="24376894" y="2206956"/>
                  </a:lnTo>
                  <a:lnTo>
                    <a:pt x="24059540" y="2206956"/>
                  </a:lnTo>
                  <a:lnTo>
                    <a:pt x="24059540" y="2125809"/>
                  </a:lnTo>
                  <a:close/>
                  <a:moveTo>
                    <a:pt x="22774168" y="2125809"/>
                  </a:moveTo>
                  <a:lnTo>
                    <a:pt x="23415606" y="2125809"/>
                  </a:lnTo>
                  <a:lnTo>
                    <a:pt x="23415606" y="2206956"/>
                  </a:lnTo>
                  <a:lnTo>
                    <a:pt x="22774168" y="2206956"/>
                  </a:lnTo>
                  <a:lnTo>
                    <a:pt x="22774168" y="2125809"/>
                  </a:lnTo>
                  <a:close/>
                  <a:moveTo>
                    <a:pt x="21488792" y="2125809"/>
                  </a:moveTo>
                  <a:lnTo>
                    <a:pt x="22130232" y="2125809"/>
                  </a:lnTo>
                  <a:lnTo>
                    <a:pt x="22130232" y="2206956"/>
                  </a:lnTo>
                  <a:lnTo>
                    <a:pt x="21488792" y="2206956"/>
                  </a:lnTo>
                  <a:lnTo>
                    <a:pt x="21488792" y="2125809"/>
                  </a:lnTo>
                  <a:close/>
                  <a:moveTo>
                    <a:pt x="20208910" y="2125809"/>
                  </a:moveTo>
                  <a:lnTo>
                    <a:pt x="20850354" y="2125809"/>
                  </a:lnTo>
                  <a:lnTo>
                    <a:pt x="20850354" y="2206956"/>
                  </a:lnTo>
                  <a:lnTo>
                    <a:pt x="20208910" y="2206956"/>
                  </a:lnTo>
                  <a:lnTo>
                    <a:pt x="20208910" y="2125809"/>
                  </a:lnTo>
                  <a:close/>
                  <a:moveTo>
                    <a:pt x="18923536" y="2125809"/>
                  </a:moveTo>
                  <a:lnTo>
                    <a:pt x="19564980" y="2125809"/>
                  </a:lnTo>
                  <a:lnTo>
                    <a:pt x="19564980" y="2206956"/>
                  </a:lnTo>
                  <a:lnTo>
                    <a:pt x="18923536" y="2206956"/>
                  </a:lnTo>
                  <a:lnTo>
                    <a:pt x="18923536" y="2125809"/>
                  </a:lnTo>
                  <a:close/>
                  <a:moveTo>
                    <a:pt x="17638164" y="2125809"/>
                  </a:moveTo>
                  <a:lnTo>
                    <a:pt x="18279610" y="2125809"/>
                  </a:lnTo>
                  <a:lnTo>
                    <a:pt x="18279610" y="2206956"/>
                  </a:lnTo>
                  <a:lnTo>
                    <a:pt x="17638164" y="2206956"/>
                  </a:lnTo>
                  <a:lnTo>
                    <a:pt x="17638164" y="2125809"/>
                  </a:lnTo>
                  <a:close/>
                  <a:moveTo>
                    <a:pt x="16358288" y="2125809"/>
                  </a:moveTo>
                  <a:lnTo>
                    <a:pt x="16999726" y="2125809"/>
                  </a:lnTo>
                  <a:lnTo>
                    <a:pt x="16999726" y="2206956"/>
                  </a:lnTo>
                  <a:lnTo>
                    <a:pt x="16358288" y="2206956"/>
                  </a:lnTo>
                  <a:lnTo>
                    <a:pt x="16358288" y="2125809"/>
                  </a:lnTo>
                  <a:close/>
                  <a:moveTo>
                    <a:pt x="15072915" y="2125809"/>
                  </a:moveTo>
                  <a:lnTo>
                    <a:pt x="15714354" y="2125809"/>
                  </a:lnTo>
                  <a:lnTo>
                    <a:pt x="15714354" y="2206956"/>
                  </a:lnTo>
                  <a:lnTo>
                    <a:pt x="15072915" y="2206956"/>
                  </a:lnTo>
                  <a:lnTo>
                    <a:pt x="15072915" y="2125809"/>
                  </a:lnTo>
                  <a:close/>
                  <a:moveTo>
                    <a:pt x="13787543" y="2125809"/>
                  </a:moveTo>
                  <a:lnTo>
                    <a:pt x="14428982" y="2125809"/>
                  </a:lnTo>
                  <a:lnTo>
                    <a:pt x="14428982" y="2206956"/>
                  </a:lnTo>
                  <a:lnTo>
                    <a:pt x="13787543" y="2206956"/>
                  </a:lnTo>
                  <a:lnTo>
                    <a:pt x="13787543" y="2125809"/>
                  </a:lnTo>
                  <a:close/>
                  <a:moveTo>
                    <a:pt x="12502170" y="2125809"/>
                  </a:moveTo>
                  <a:lnTo>
                    <a:pt x="13143611" y="2125809"/>
                  </a:lnTo>
                  <a:lnTo>
                    <a:pt x="13143611" y="2206956"/>
                  </a:lnTo>
                  <a:lnTo>
                    <a:pt x="12502170" y="2206956"/>
                  </a:lnTo>
                  <a:lnTo>
                    <a:pt x="12502170" y="2125809"/>
                  </a:lnTo>
                  <a:close/>
                  <a:moveTo>
                    <a:pt x="11222285" y="2125809"/>
                  </a:moveTo>
                  <a:lnTo>
                    <a:pt x="11863728" y="2125809"/>
                  </a:lnTo>
                  <a:lnTo>
                    <a:pt x="11863728" y="2206956"/>
                  </a:lnTo>
                  <a:lnTo>
                    <a:pt x="11222285" y="2206956"/>
                  </a:lnTo>
                  <a:lnTo>
                    <a:pt x="11222285" y="2125809"/>
                  </a:lnTo>
                  <a:close/>
                  <a:moveTo>
                    <a:pt x="9939400" y="2125809"/>
                  </a:moveTo>
                  <a:cubicBezTo>
                    <a:pt x="9948104" y="2127039"/>
                    <a:pt x="9955564" y="2127039"/>
                    <a:pt x="9963019" y="2127039"/>
                  </a:cubicBezTo>
                  <a:lnTo>
                    <a:pt x="10578359" y="2127039"/>
                  </a:lnTo>
                  <a:lnTo>
                    <a:pt x="10578359" y="2206974"/>
                  </a:lnTo>
                  <a:lnTo>
                    <a:pt x="9963019" y="2206974"/>
                  </a:lnTo>
                  <a:cubicBezTo>
                    <a:pt x="9953075" y="2206974"/>
                    <a:pt x="9945617" y="2206974"/>
                    <a:pt x="9936915" y="2206974"/>
                  </a:cubicBezTo>
                  <a:lnTo>
                    <a:pt x="9939400" y="2125809"/>
                  </a:lnTo>
                  <a:close/>
                  <a:moveTo>
                    <a:pt x="9069013" y="1631437"/>
                  </a:moveTo>
                  <a:lnTo>
                    <a:pt x="9195794" y="1631437"/>
                  </a:lnTo>
                  <a:lnTo>
                    <a:pt x="9195794" y="1636387"/>
                  </a:lnTo>
                  <a:cubicBezTo>
                    <a:pt x="9195794" y="1762625"/>
                    <a:pt x="9270370" y="1883912"/>
                    <a:pt x="9408338" y="1975496"/>
                  </a:cubicBezTo>
                  <a:lnTo>
                    <a:pt x="9316361" y="2031189"/>
                  </a:lnTo>
                  <a:cubicBezTo>
                    <a:pt x="9156020" y="1924754"/>
                    <a:pt x="9069013" y="1783665"/>
                    <a:pt x="9069013" y="1636387"/>
                  </a:cubicBezTo>
                  <a:lnTo>
                    <a:pt x="9069013" y="1631437"/>
                  </a:lnTo>
                  <a:close/>
                  <a:moveTo>
                    <a:pt x="9956388" y="1060159"/>
                  </a:moveTo>
                  <a:lnTo>
                    <a:pt x="9957639" y="1141829"/>
                  </a:lnTo>
                  <a:cubicBezTo>
                    <a:pt x="9755151" y="1143067"/>
                    <a:pt x="9566415" y="1193801"/>
                    <a:pt x="9422675" y="1284134"/>
                  </a:cubicBezTo>
                  <a:lnTo>
                    <a:pt x="9332682" y="1227212"/>
                  </a:lnTo>
                  <a:cubicBezTo>
                    <a:pt x="9498919" y="1120793"/>
                    <a:pt x="9721402" y="1062634"/>
                    <a:pt x="9956388" y="1060159"/>
                  </a:cubicBezTo>
                  <a:close/>
                  <a:moveTo>
                    <a:pt x="13161335" y="1060157"/>
                  </a:moveTo>
                  <a:lnTo>
                    <a:pt x="13802776" y="1060157"/>
                  </a:lnTo>
                  <a:lnTo>
                    <a:pt x="13802776" y="1141322"/>
                  </a:lnTo>
                  <a:lnTo>
                    <a:pt x="13161335" y="1141322"/>
                  </a:lnTo>
                  <a:lnTo>
                    <a:pt x="13161335" y="1060157"/>
                  </a:lnTo>
                  <a:close/>
                  <a:moveTo>
                    <a:pt x="11881453" y="1060157"/>
                  </a:moveTo>
                  <a:lnTo>
                    <a:pt x="12522892" y="1060157"/>
                  </a:lnTo>
                  <a:lnTo>
                    <a:pt x="12522892" y="1141322"/>
                  </a:lnTo>
                  <a:lnTo>
                    <a:pt x="11881453" y="1141322"/>
                  </a:lnTo>
                  <a:lnTo>
                    <a:pt x="11881453" y="1060157"/>
                  </a:lnTo>
                  <a:close/>
                  <a:moveTo>
                    <a:pt x="10596082" y="1060157"/>
                  </a:moveTo>
                  <a:lnTo>
                    <a:pt x="11237521" y="1060157"/>
                  </a:lnTo>
                  <a:lnTo>
                    <a:pt x="11237521" y="1141322"/>
                  </a:lnTo>
                  <a:lnTo>
                    <a:pt x="10596082" y="1141322"/>
                  </a:lnTo>
                  <a:lnTo>
                    <a:pt x="10596082" y="1060157"/>
                  </a:lnTo>
                  <a:close/>
                  <a:moveTo>
                    <a:pt x="14974313" y="917340"/>
                  </a:moveTo>
                  <a:lnTo>
                    <a:pt x="15066179" y="973458"/>
                  </a:lnTo>
                  <a:cubicBezTo>
                    <a:pt x="14901069" y="1081953"/>
                    <a:pt x="14683820" y="1143060"/>
                    <a:pt x="14449191" y="1146801"/>
                  </a:cubicBezTo>
                  <a:lnTo>
                    <a:pt x="14446708" y="1064494"/>
                  </a:lnTo>
                  <a:cubicBezTo>
                    <a:pt x="14647819" y="1062000"/>
                    <a:pt x="14835274" y="1009623"/>
                    <a:pt x="14974313" y="917340"/>
                  </a:cubicBezTo>
                  <a:close/>
                  <a:moveTo>
                    <a:pt x="15064262" y="170286"/>
                  </a:moveTo>
                  <a:cubicBezTo>
                    <a:pt x="15227404" y="277383"/>
                    <a:pt x="15317627" y="419348"/>
                    <a:pt x="15318863" y="570031"/>
                  </a:cubicBezTo>
                  <a:lnTo>
                    <a:pt x="15192798" y="570031"/>
                  </a:lnTo>
                  <a:cubicBezTo>
                    <a:pt x="15192798" y="440518"/>
                    <a:pt x="15114935" y="319723"/>
                    <a:pt x="14974039" y="227570"/>
                  </a:cubicBezTo>
                  <a:lnTo>
                    <a:pt x="15064262" y="170286"/>
                  </a:lnTo>
                  <a:close/>
                  <a:moveTo>
                    <a:pt x="13798528" y="0"/>
                  </a:moveTo>
                  <a:lnTo>
                    <a:pt x="14423809" y="0"/>
                  </a:lnTo>
                  <a:cubicBezTo>
                    <a:pt x="14428781" y="0"/>
                    <a:pt x="14434996" y="0"/>
                    <a:pt x="14439969" y="0"/>
                  </a:cubicBezTo>
                  <a:lnTo>
                    <a:pt x="14437483" y="81149"/>
                  </a:lnTo>
                  <a:cubicBezTo>
                    <a:pt x="14432510" y="81149"/>
                    <a:pt x="14428781" y="81149"/>
                    <a:pt x="14423809" y="81149"/>
                  </a:cubicBezTo>
                  <a:lnTo>
                    <a:pt x="13798528" y="81149"/>
                  </a:lnTo>
                  <a:lnTo>
                    <a:pt x="13798528" y="0"/>
                  </a:lnTo>
                  <a:close/>
                  <a:moveTo>
                    <a:pt x="12518645" y="0"/>
                  </a:moveTo>
                  <a:lnTo>
                    <a:pt x="13160088" y="0"/>
                  </a:lnTo>
                  <a:lnTo>
                    <a:pt x="13160088" y="81149"/>
                  </a:lnTo>
                  <a:lnTo>
                    <a:pt x="12518645" y="81149"/>
                  </a:lnTo>
                  <a:lnTo>
                    <a:pt x="12518645" y="0"/>
                  </a:lnTo>
                  <a:close/>
                  <a:moveTo>
                    <a:pt x="11233276" y="0"/>
                  </a:moveTo>
                  <a:lnTo>
                    <a:pt x="11874719" y="0"/>
                  </a:lnTo>
                  <a:lnTo>
                    <a:pt x="11874719" y="81149"/>
                  </a:lnTo>
                  <a:lnTo>
                    <a:pt x="11233276" y="81149"/>
                  </a:lnTo>
                  <a:lnTo>
                    <a:pt x="11233276" y="0"/>
                  </a:lnTo>
                  <a:close/>
                  <a:moveTo>
                    <a:pt x="9947901" y="0"/>
                  </a:moveTo>
                  <a:lnTo>
                    <a:pt x="10589348" y="0"/>
                  </a:lnTo>
                  <a:lnTo>
                    <a:pt x="10589348" y="81149"/>
                  </a:lnTo>
                  <a:lnTo>
                    <a:pt x="9947901" y="81149"/>
                  </a:lnTo>
                  <a:lnTo>
                    <a:pt x="9947901" y="0"/>
                  </a:lnTo>
                  <a:close/>
                  <a:moveTo>
                    <a:pt x="8662528" y="0"/>
                  </a:moveTo>
                  <a:lnTo>
                    <a:pt x="9303973" y="0"/>
                  </a:lnTo>
                  <a:lnTo>
                    <a:pt x="9303973" y="81149"/>
                  </a:lnTo>
                  <a:lnTo>
                    <a:pt x="8662528" y="81149"/>
                  </a:lnTo>
                  <a:lnTo>
                    <a:pt x="8662528" y="0"/>
                  </a:lnTo>
                  <a:close/>
                  <a:moveTo>
                    <a:pt x="7382657" y="0"/>
                  </a:moveTo>
                  <a:lnTo>
                    <a:pt x="8024094" y="0"/>
                  </a:lnTo>
                  <a:lnTo>
                    <a:pt x="8024094" y="81149"/>
                  </a:lnTo>
                  <a:lnTo>
                    <a:pt x="7382657" y="81149"/>
                  </a:lnTo>
                  <a:lnTo>
                    <a:pt x="7382657" y="0"/>
                  </a:lnTo>
                  <a:close/>
                  <a:moveTo>
                    <a:pt x="6097285" y="0"/>
                  </a:moveTo>
                  <a:lnTo>
                    <a:pt x="6738726" y="0"/>
                  </a:lnTo>
                  <a:lnTo>
                    <a:pt x="6738726" y="81149"/>
                  </a:lnTo>
                  <a:lnTo>
                    <a:pt x="6097285" y="81149"/>
                  </a:lnTo>
                  <a:lnTo>
                    <a:pt x="6097285" y="0"/>
                  </a:lnTo>
                  <a:close/>
                  <a:moveTo>
                    <a:pt x="4811910" y="0"/>
                  </a:moveTo>
                  <a:lnTo>
                    <a:pt x="5453346" y="0"/>
                  </a:lnTo>
                  <a:lnTo>
                    <a:pt x="5453346" y="81149"/>
                  </a:lnTo>
                  <a:lnTo>
                    <a:pt x="4811910" y="81149"/>
                  </a:lnTo>
                  <a:lnTo>
                    <a:pt x="4811910" y="0"/>
                  </a:lnTo>
                  <a:close/>
                  <a:moveTo>
                    <a:pt x="3526538" y="0"/>
                  </a:moveTo>
                  <a:lnTo>
                    <a:pt x="4167979" y="0"/>
                  </a:lnTo>
                  <a:lnTo>
                    <a:pt x="4167979" y="81149"/>
                  </a:lnTo>
                  <a:lnTo>
                    <a:pt x="3526538" y="81149"/>
                  </a:lnTo>
                  <a:lnTo>
                    <a:pt x="3526538" y="0"/>
                  </a:lnTo>
                  <a:close/>
                  <a:moveTo>
                    <a:pt x="2246654" y="0"/>
                  </a:moveTo>
                  <a:lnTo>
                    <a:pt x="2888096" y="0"/>
                  </a:lnTo>
                  <a:lnTo>
                    <a:pt x="2888096" y="81149"/>
                  </a:lnTo>
                  <a:lnTo>
                    <a:pt x="2246654" y="81149"/>
                  </a:lnTo>
                  <a:lnTo>
                    <a:pt x="2246654" y="0"/>
                  </a:lnTo>
                  <a:close/>
                  <a:moveTo>
                    <a:pt x="961283" y="0"/>
                  </a:moveTo>
                  <a:lnTo>
                    <a:pt x="1602725" y="0"/>
                  </a:lnTo>
                  <a:lnTo>
                    <a:pt x="1602725" y="81149"/>
                  </a:lnTo>
                  <a:lnTo>
                    <a:pt x="961283" y="81149"/>
                  </a:lnTo>
                  <a:lnTo>
                    <a:pt x="961283" y="0"/>
                  </a:lnTo>
                  <a:close/>
                  <a:moveTo>
                    <a:pt x="0" y="0"/>
                  </a:moveTo>
                  <a:lnTo>
                    <a:pt x="317353" y="0"/>
                  </a:lnTo>
                  <a:lnTo>
                    <a:pt x="317353" y="81149"/>
                  </a:lnTo>
                  <a:lnTo>
                    <a:pt x="0" y="81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14" name="Group 23"/>
          <p:cNvGrpSpPr>
            <a:grpSpLocks/>
          </p:cNvGrpSpPr>
          <p:nvPr/>
        </p:nvGrpSpPr>
        <p:grpSpPr bwMode="auto">
          <a:xfrm>
            <a:off x="73025" y="2432922"/>
            <a:ext cx="1272539" cy="2129135"/>
            <a:chOff x="1798821" y="5516211"/>
            <a:chExt cx="2452551" cy="4948302"/>
          </a:xfrm>
        </p:grpSpPr>
        <p:sp>
          <p:nvSpPr>
            <p:cNvPr id="15" name="Freeform 178"/>
            <p:cNvSpPr>
              <a:spLocks noChangeArrowheads="1"/>
            </p:cNvSpPr>
            <p:nvPr/>
          </p:nvSpPr>
          <p:spPr bwMode="auto">
            <a:xfrm>
              <a:off x="2004713" y="5516213"/>
              <a:ext cx="2246659" cy="765239"/>
            </a:xfrm>
            <a:custGeom>
              <a:avLst/>
              <a:gdLst>
                <a:gd name="T0" fmla="*/ 2245413 w 1804"/>
                <a:gd name="T1" fmla="*/ 1266939 h 1175"/>
                <a:gd name="T2" fmla="*/ 0 w 1804"/>
                <a:gd name="T3" fmla="*/ 1266939 h 1175"/>
                <a:gd name="T4" fmla="*/ 0 w 1804"/>
                <a:gd name="T5" fmla="*/ 0 h 1175"/>
                <a:gd name="T6" fmla="*/ 2245413 w 1804"/>
                <a:gd name="T7" fmla="*/ 0 h 1175"/>
                <a:gd name="T8" fmla="*/ 1864328 w 1804"/>
                <a:gd name="T9" fmla="*/ 633469 h 1175"/>
                <a:gd name="T10" fmla="*/ 2245413 w 1804"/>
                <a:gd name="T11" fmla="*/ 1266939 h 11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804" h="1175">
                  <a:moveTo>
                    <a:pt x="1803" y="1174"/>
                  </a:moveTo>
                  <a:lnTo>
                    <a:pt x="0" y="1174"/>
                  </a:lnTo>
                  <a:lnTo>
                    <a:pt x="0" y="0"/>
                  </a:lnTo>
                  <a:lnTo>
                    <a:pt x="1803" y="0"/>
                  </a:lnTo>
                  <a:lnTo>
                    <a:pt x="1497" y="587"/>
                  </a:lnTo>
                  <a:lnTo>
                    <a:pt x="1803" y="1174"/>
                  </a:lnTo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6" name="Freeform 181"/>
            <p:cNvSpPr>
              <a:spLocks noChangeArrowheads="1"/>
            </p:cNvSpPr>
            <p:nvPr/>
          </p:nvSpPr>
          <p:spPr bwMode="auto">
            <a:xfrm>
              <a:off x="1908397" y="5516211"/>
              <a:ext cx="96312" cy="4939430"/>
            </a:xfrm>
            <a:custGeom>
              <a:avLst/>
              <a:gdLst>
                <a:gd name="T0" fmla="*/ 107161 w 102"/>
                <a:gd name="T1" fmla="*/ 5310180 h 4107"/>
                <a:gd name="T2" fmla="*/ 0 w 102"/>
                <a:gd name="T3" fmla="*/ 5310180 h 4107"/>
                <a:gd name="T4" fmla="*/ 0 w 102"/>
                <a:gd name="T5" fmla="*/ 0 h 4107"/>
                <a:gd name="T6" fmla="*/ 107161 w 102"/>
                <a:gd name="T7" fmla="*/ 0 h 4107"/>
                <a:gd name="T8" fmla="*/ 107161 w 102"/>
                <a:gd name="T9" fmla="*/ 5310180 h 41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4107">
                  <a:moveTo>
                    <a:pt x="101" y="4106"/>
                  </a:moveTo>
                  <a:lnTo>
                    <a:pt x="0" y="4106"/>
                  </a:lnTo>
                  <a:lnTo>
                    <a:pt x="0" y="0"/>
                  </a:lnTo>
                  <a:lnTo>
                    <a:pt x="101" y="0"/>
                  </a:lnTo>
                  <a:lnTo>
                    <a:pt x="101" y="4106"/>
                  </a:ln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7" name="Freeform 182"/>
            <p:cNvSpPr>
              <a:spLocks noChangeArrowheads="1"/>
            </p:cNvSpPr>
            <p:nvPr/>
          </p:nvSpPr>
          <p:spPr bwMode="auto">
            <a:xfrm>
              <a:off x="1798821" y="10288735"/>
              <a:ext cx="351554" cy="175778"/>
            </a:xfrm>
            <a:custGeom>
              <a:avLst/>
              <a:gdLst>
                <a:gd name="T0" fmla="*/ 0 w 284"/>
                <a:gd name="T1" fmla="*/ 174540 h 142"/>
                <a:gd name="T2" fmla="*/ 0 w 284"/>
                <a:gd name="T3" fmla="*/ 174540 h 142"/>
                <a:gd name="T4" fmla="*/ 174539 w 284"/>
                <a:gd name="T5" fmla="*/ 0 h 142"/>
                <a:gd name="T6" fmla="*/ 174539 w 284"/>
                <a:gd name="T7" fmla="*/ 0 h 142"/>
                <a:gd name="T8" fmla="*/ 350316 w 284"/>
                <a:gd name="T9" fmla="*/ 174540 h 142"/>
                <a:gd name="T10" fmla="*/ 0 w 284"/>
                <a:gd name="T11" fmla="*/ 174540 h 14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4" h="142">
                  <a:moveTo>
                    <a:pt x="0" y="141"/>
                  </a:moveTo>
                  <a:lnTo>
                    <a:pt x="0" y="141"/>
                  </a:lnTo>
                  <a:cubicBezTo>
                    <a:pt x="0" y="63"/>
                    <a:pt x="64" y="0"/>
                    <a:pt x="141" y="0"/>
                  </a:cubicBezTo>
                  <a:cubicBezTo>
                    <a:pt x="220" y="0"/>
                    <a:pt x="283" y="63"/>
                    <a:pt x="283" y="141"/>
                  </a:cubicBezTo>
                  <a:lnTo>
                    <a:pt x="0" y="141"/>
                  </a:ln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18" name="Group 27"/>
          <p:cNvGrpSpPr>
            <a:grpSpLocks/>
          </p:cNvGrpSpPr>
          <p:nvPr/>
        </p:nvGrpSpPr>
        <p:grpSpPr bwMode="auto">
          <a:xfrm>
            <a:off x="1718266" y="1318743"/>
            <a:ext cx="1337540" cy="2446208"/>
            <a:chOff x="9453284" y="3429747"/>
            <a:chExt cx="2441104" cy="6828452"/>
          </a:xfrm>
        </p:grpSpPr>
        <p:sp>
          <p:nvSpPr>
            <p:cNvPr id="19" name="Freeform 251"/>
            <p:cNvSpPr>
              <a:spLocks noChangeArrowheads="1"/>
            </p:cNvSpPr>
            <p:nvPr/>
          </p:nvSpPr>
          <p:spPr bwMode="auto">
            <a:xfrm>
              <a:off x="9647729" y="3429747"/>
              <a:ext cx="2246659" cy="999663"/>
            </a:xfrm>
            <a:custGeom>
              <a:avLst/>
              <a:gdLst>
                <a:gd name="T0" fmla="*/ 2245414 w 1804"/>
                <a:gd name="T1" fmla="*/ 1465399 h 1176"/>
                <a:gd name="T2" fmla="*/ 0 w 1804"/>
                <a:gd name="T3" fmla="*/ 1465399 h 1176"/>
                <a:gd name="T4" fmla="*/ 0 w 1804"/>
                <a:gd name="T5" fmla="*/ 0 h 1176"/>
                <a:gd name="T6" fmla="*/ 2245414 w 1804"/>
                <a:gd name="T7" fmla="*/ 0 h 1176"/>
                <a:gd name="T8" fmla="*/ 1865574 w 1804"/>
                <a:gd name="T9" fmla="*/ 733323 h 1176"/>
                <a:gd name="T10" fmla="*/ 2245414 w 1804"/>
                <a:gd name="T11" fmla="*/ 1465399 h 11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804" h="1176">
                  <a:moveTo>
                    <a:pt x="1803" y="1175"/>
                  </a:moveTo>
                  <a:lnTo>
                    <a:pt x="0" y="1175"/>
                  </a:lnTo>
                  <a:lnTo>
                    <a:pt x="0" y="0"/>
                  </a:lnTo>
                  <a:lnTo>
                    <a:pt x="1803" y="0"/>
                  </a:lnTo>
                  <a:lnTo>
                    <a:pt x="1498" y="588"/>
                  </a:lnTo>
                  <a:lnTo>
                    <a:pt x="1803" y="1175"/>
                  </a:lnTo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0" name="Freeform 254"/>
            <p:cNvSpPr>
              <a:spLocks noChangeArrowheads="1"/>
            </p:cNvSpPr>
            <p:nvPr/>
          </p:nvSpPr>
          <p:spPr bwMode="auto">
            <a:xfrm>
              <a:off x="9562145" y="3429747"/>
              <a:ext cx="96326" cy="6828452"/>
            </a:xfrm>
            <a:custGeom>
              <a:avLst/>
              <a:gdLst>
                <a:gd name="T0" fmla="*/ 125087 w 101"/>
                <a:gd name="T1" fmla="*/ 6969433 h 5598"/>
                <a:gd name="T2" fmla="*/ 0 w 101"/>
                <a:gd name="T3" fmla="*/ 6969433 h 5598"/>
                <a:gd name="T4" fmla="*/ 0 w 101"/>
                <a:gd name="T5" fmla="*/ 0 h 5598"/>
                <a:gd name="T6" fmla="*/ 125087 w 101"/>
                <a:gd name="T7" fmla="*/ 0 h 5598"/>
                <a:gd name="T8" fmla="*/ 125087 w 101"/>
                <a:gd name="T9" fmla="*/ 6969433 h 55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1" h="5598">
                  <a:moveTo>
                    <a:pt x="100" y="5597"/>
                  </a:moveTo>
                  <a:lnTo>
                    <a:pt x="0" y="5597"/>
                  </a:lnTo>
                  <a:lnTo>
                    <a:pt x="0" y="0"/>
                  </a:lnTo>
                  <a:lnTo>
                    <a:pt x="100" y="0"/>
                  </a:lnTo>
                  <a:lnTo>
                    <a:pt x="100" y="5597"/>
                  </a:ln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" name="Freeform 255"/>
            <p:cNvSpPr>
              <a:spLocks noChangeArrowheads="1"/>
            </p:cNvSpPr>
            <p:nvPr/>
          </p:nvSpPr>
          <p:spPr bwMode="auto">
            <a:xfrm>
              <a:off x="9453284" y="10082420"/>
              <a:ext cx="351554" cy="175778"/>
            </a:xfrm>
            <a:custGeom>
              <a:avLst/>
              <a:gdLst>
                <a:gd name="T0" fmla="*/ 0 w 284"/>
                <a:gd name="T1" fmla="*/ 174540 h 142"/>
                <a:gd name="T2" fmla="*/ 0 w 284"/>
                <a:gd name="T3" fmla="*/ 174540 h 142"/>
                <a:gd name="T4" fmla="*/ 175777 w 284"/>
                <a:gd name="T5" fmla="*/ 0 h 142"/>
                <a:gd name="T6" fmla="*/ 175777 w 284"/>
                <a:gd name="T7" fmla="*/ 0 h 142"/>
                <a:gd name="T8" fmla="*/ 350316 w 284"/>
                <a:gd name="T9" fmla="*/ 174540 h 142"/>
                <a:gd name="T10" fmla="*/ 0 w 284"/>
                <a:gd name="T11" fmla="*/ 174540 h 14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4" h="142">
                  <a:moveTo>
                    <a:pt x="0" y="141"/>
                  </a:moveTo>
                  <a:lnTo>
                    <a:pt x="0" y="141"/>
                  </a:lnTo>
                  <a:cubicBezTo>
                    <a:pt x="0" y="63"/>
                    <a:pt x="63" y="0"/>
                    <a:pt x="142" y="0"/>
                  </a:cubicBezTo>
                  <a:cubicBezTo>
                    <a:pt x="219" y="0"/>
                    <a:pt x="283" y="63"/>
                    <a:pt x="283" y="141"/>
                  </a:cubicBezTo>
                  <a:lnTo>
                    <a:pt x="0" y="141"/>
                  </a:ln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22" name="Group 31"/>
          <p:cNvGrpSpPr>
            <a:grpSpLocks/>
          </p:cNvGrpSpPr>
          <p:nvPr/>
        </p:nvGrpSpPr>
        <p:grpSpPr bwMode="auto">
          <a:xfrm>
            <a:off x="5147516" y="1630848"/>
            <a:ext cx="958678" cy="1756606"/>
            <a:chOff x="17143550" y="6469897"/>
            <a:chExt cx="2488356" cy="5914108"/>
          </a:xfrm>
        </p:grpSpPr>
        <p:sp>
          <p:nvSpPr>
            <p:cNvPr id="23" name="Freeform 324"/>
            <p:cNvSpPr>
              <a:spLocks noChangeArrowheads="1"/>
            </p:cNvSpPr>
            <p:nvPr/>
          </p:nvSpPr>
          <p:spPr bwMode="auto">
            <a:xfrm>
              <a:off x="17385246" y="6469897"/>
              <a:ext cx="2246660" cy="1117653"/>
            </a:xfrm>
            <a:custGeom>
              <a:avLst/>
              <a:gdLst>
                <a:gd name="T0" fmla="*/ 2245415 w 1805"/>
                <a:gd name="T1" fmla="*/ 1453395 h 1175"/>
                <a:gd name="T2" fmla="*/ 0 w 1805"/>
                <a:gd name="T3" fmla="*/ 1453395 h 1175"/>
                <a:gd name="T4" fmla="*/ 0 w 1805"/>
                <a:gd name="T5" fmla="*/ 0 h 1175"/>
                <a:gd name="T6" fmla="*/ 2245415 w 1805"/>
                <a:gd name="T7" fmla="*/ 0 h 1175"/>
                <a:gd name="T8" fmla="*/ 1864541 w 1805"/>
                <a:gd name="T9" fmla="*/ 725460 h 1175"/>
                <a:gd name="T10" fmla="*/ 2245415 w 1805"/>
                <a:gd name="T11" fmla="*/ 1453395 h 11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805" h="1175">
                  <a:moveTo>
                    <a:pt x="1804" y="1174"/>
                  </a:moveTo>
                  <a:lnTo>
                    <a:pt x="0" y="1174"/>
                  </a:lnTo>
                  <a:lnTo>
                    <a:pt x="0" y="0"/>
                  </a:lnTo>
                  <a:lnTo>
                    <a:pt x="1804" y="0"/>
                  </a:lnTo>
                  <a:lnTo>
                    <a:pt x="1498" y="586"/>
                  </a:lnTo>
                  <a:lnTo>
                    <a:pt x="1804" y="1174"/>
                  </a:lnTo>
                </a:path>
              </a:pathLst>
            </a:cu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4" name="Freeform 327"/>
            <p:cNvSpPr>
              <a:spLocks noChangeArrowheads="1"/>
            </p:cNvSpPr>
            <p:nvPr/>
          </p:nvSpPr>
          <p:spPr bwMode="auto">
            <a:xfrm>
              <a:off x="17266574" y="6469897"/>
              <a:ext cx="118669" cy="5829747"/>
            </a:xfrm>
            <a:custGeom>
              <a:avLst/>
              <a:gdLst>
                <a:gd name="T0" fmla="*/ 125087 w 101"/>
                <a:gd name="T1" fmla="*/ 6249841 h 5020"/>
                <a:gd name="T2" fmla="*/ 0 w 101"/>
                <a:gd name="T3" fmla="*/ 6249841 h 5020"/>
                <a:gd name="T4" fmla="*/ 0 w 101"/>
                <a:gd name="T5" fmla="*/ 0 h 5020"/>
                <a:gd name="T6" fmla="*/ 125087 w 101"/>
                <a:gd name="T7" fmla="*/ 0 h 5020"/>
                <a:gd name="T8" fmla="*/ 125087 w 101"/>
                <a:gd name="T9" fmla="*/ 6249841 h 50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1" h="5020">
                  <a:moveTo>
                    <a:pt x="100" y="5019"/>
                  </a:moveTo>
                  <a:lnTo>
                    <a:pt x="0" y="5019"/>
                  </a:lnTo>
                  <a:lnTo>
                    <a:pt x="0" y="0"/>
                  </a:lnTo>
                  <a:lnTo>
                    <a:pt x="100" y="0"/>
                  </a:lnTo>
                  <a:lnTo>
                    <a:pt x="100" y="5019"/>
                  </a:ln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5" name="Freeform 328"/>
            <p:cNvSpPr>
              <a:spLocks noChangeArrowheads="1"/>
            </p:cNvSpPr>
            <p:nvPr/>
          </p:nvSpPr>
          <p:spPr bwMode="auto">
            <a:xfrm>
              <a:off x="17143550" y="12208227"/>
              <a:ext cx="351554" cy="175778"/>
            </a:xfrm>
            <a:custGeom>
              <a:avLst/>
              <a:gdLst>
                <a:gd name="T0" fmla="*/ 0 w 284"/>
                <a:gd name="T1" fmla="*/ 174540 h 142"/>
                <a:gd name="T2" fmla="*/ 0 w 284"/>
                <a:gd name="T3" fmla="*/ 174540 h 142"/>
                <a:gd name="T4" fmla="*/ 175777 w 284"/>
                <a:gd name="T5" fmla="*/ 0 h 142"/>
                <a:gd name="T6" fmla="*/ 175777 w 284"/>
                <a:gd name="T7" fmla="*/ 0 h 142"/>
                <a:gd name="T8" fmla="*/ 350316 w 284"/>
                <a:gd name="T9" fmla="*/ 174540 h 142"/>
                <a:gd name="T10" fmla="*/ 0 w 284"/>
                <a:gd name="T11" fmla="*/ 174540 h 14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4" h="142">
                  <a:moveTo>
                    <a:pt x="0" y="141"/>
                  </a:moveTo>
                  <a:lnTo>
                    <a:pt x="0" y="141"/>
                  </a:lnTo>
                  <a:cubicBezTo>
                    <a:pt x="0" y="63"/>
                    <a:pt x="64" y="0"/>
                    <a:pt x="142" y="0"/>
                  </a:cubicBezTo>
                  <a:cubicBezTo>
                    <a:pt x="220" y="0"/>
                    <a:pt x="283" y="63"/>
                    <a:pt x="283" y="141"/>
                  </a:cubicBezTo>
                  <a:lnTo>
                    <a:pt x="0" y="141"/>
                  </a:ln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26" name="TextBox 25">
            <a:extLst/>
          </p:cNvPr>
          <p:cNvSpPr txBox="1"/>
          <p:nvPr/>
        </p:nvSpPr>
        <p:spPr>
          <a:xfrm>
            <a:off x="141431" y="2737460"/>
            <a:ext cx="1583149" cy="1844095"/>
          </a:xfrm>
          <a:prstGeom prst="rect">
            <a:avLst/>
          </a:prstGeom>
          <a:noFill/>
        </p:spPr>
        <p:txBody>
          <a:bodyPr wrap="square" anchor="b">
            <a:spAutoFit/>
          </a:bodyPr>
          <a:lstStyle/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BMA Strategy &amp; APP (Draft 1 &amp; 2)</a:t>
            </a:r>
          </a:p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 smtClean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Budget (Draft 1 &amp; 2)</a:t>
            </a:r>
            <a:endParaRPr lang="en-US" sz="1000" b="1" spc="-8" dirty="0">
              <a:solidFill>
                <a:prstClr val="black"/>
              </a:solidFill>
              <a:latin typeface="Poppins" pitchFamily="2" charset="77"/>
              <a:cs typeface="Poppins" pitchFamily="2" charset="77"/>
            </a:endParaRPr>
          </a:p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Strategic </a:t>
            </a:r>
            <a:r>
              <a:rPr lang="en-US" sz="1000" b="1" spc="-8" dirty="0" smtClean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Alignment</a:t>
            </a:r>
          </a:p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 smtClean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Organogram</a:t>
            </a:r>
          </a:p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 smtClean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ICT Strategy</a:t>
            </a:r>
          </a:p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 smtClean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Project Introductory Communication</a:t>
            </a:r>
          </a:p>
          <a:p>
            <a:pPr marL="88106" indent="-88106" eaLnBrk="0" hangingPunct="0">
              <a:lnSpc>
                <a:spcPts val="1350"/>
              </a:lnSpc>
              <a:buFont typeface="Wingdings" panose="05000000000000000000" pitchFamily="2" charset="2"/>
              <a:buChar char="§"/>
              <a:defRPr/>
            </a:pPr>
            <a:endParaRPr lang="en-US" sz="1100" b="1" spc="-8" dirty="0" smtClean="0">
              <a:solidFill>
                <a:prstClr val="black"/>
              </a:solidFill>
              <a:latin typeface="Poppins" pitchFamily="2" charset="77"/>
              <a:cs typeface="Poppins" pitchFamily="2" charset="77"/>
            </a:endParaRPr>
          </a:p>
          <a:p>
            <a:pPr marL="88106" indent="-88106" eaLnBrk="0" hangingPunct="0">
              <a:lnSpc>
                <a:spcPts val="1350"/>
              </a:lnSpc>
              <a:buFont typeface="Wingdings" panose="05000000000000000000" pitchFamily="2" charset="2"/>
              <a:buChar char="§"/>
              <a:defRPr/>
            </a:pPr>
            <a:endParaRPr lang="en-US" sz="1100" b="1" spc="-8" dirty="0">
              <a:solidFill>
                <a:prstClr val="black"/>
              </a:solidFill>
              <a:latin typeface="Poppins" pitchFamily="2" charset="77"/>
              <a:cs typeface="Poppins" pitchFamily="2" charset="77"/>
            </a:endParaRPr>
          </a:p>
          <a:p>
            <a:pPr eaLnBrk="0" hangingPunct="0">
              <a:defRPr/>
            </a:pPr>
            <a:endParaRPr lang="en-US" sz="1100" b="1" spc="-11" dirty="0">
              <a:solidFill>
                <a:prstClr val="black"/>
              </a:solidFill>
              <a:latin typeface="Poppins" pitchFamily="2" charset="77"/>
              <a:cs typeface="Poppins" pitchFamily="2" charset="77"/>
            </a:endParaRPr>
          </a:p>
        </p:txBody>
      </p:sp>
      <p:sp>
        <p:nvSpPr>
          <p:cNvPr id="27" name="TextBox 26">
            <a:extLst/>
          </p:cNvPr>
          <p:cNvSpPr txBox="1"/>
          <p:nvPr/>
        </p:nvSpPr>
        <p:spPr>
          <a:xfrm>
            <a:off x="1778909" y="1809228"/>
            <a:ext cx="1703116" cy="1169551"/>
          </a:xfrm>
          <a:prstGeom prst="rect">
            <a:avLst/>
          </a:prstGeom>
          <a:noFill/>
        </p:spPr>
        <p:txBody>
          <a:bodyPr wrap="square" anchor="b">
            <a:spAutoFit/>
          </a:bodyPr>
          <a:lstStyle/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Port of Entry Business Processes &amp; SOPs</a:t>
            </a:r>
          </a:p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 smtClean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Middle-Office Processes &amp; SOPs</a:t>
            </a:r>
          </a:p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 smtClean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ICT Enterprise Architecture Blueprint</a:t>
            </a:r>
          </a:p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 smtClean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ICT Governance Framework &amp; Charter</a:t>
            </a:r>
          </a:p>
        </p:txBody>
      </p:sp>
      <p:sp>
        <p:nvSpPr>
          <p:cNvPr id="29" name="TextBox 28">
            <a:extLst/>
          </p:cNvPr>
          <p:cNvSpPr txBox="1"/>
          <p:nvPr/>
        </p:nvSpPr>
        <p:spPr>
          <a:xfrm>
            <a:off x="7277100" y="3362025"/>
            <a:ext cx="603250" cy="519112"/>
          </a:xfrm>
          <a:prstGeom prst="rect">
            <a:avLst/>
          </a:prstGeom>
          <a:noFill/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r>
              <a:rPr lang="en-US" sz="2775" b="1" spc="-109" dirty="0">
                <a:solidFill>
                  <a:prstClr val="white"/>
                </a:solidFill>
                <a:latin typeface="Poppins" pitchFamily="2" charset="77"/>
                <a:cs typeface="Poppins" pitchFamily="2" charset="77"/>
              </a:rPr>
              <a:t>05</a:t>
            </a:r>
          </a:p>
        </p:txBody>
      </p:sp>
      <p:grpSp>
        <p:nvGrpSpPr>
          <p:cNvPr id="30" name="Group 41"/>
          <p:cNvGrpSpPr>
            <a:grpSpLocks/>
          </p:cNvGrpSpPr>
          <p:nvPr/>
        </p:nvGrpSpPr>
        <p:grpSpPr bwMode="auto">
          <a:xfrm rot="-1207725">
            <a:off x="5357864" y="3215124"/>
            <a:ext cx="3756809" cy="1116012"/>
            <a:chOff x="-247" y="9934108"/>
            <a:chExt cx="24378143" cy="2977230"/>
          </a:xfrm>
        </p:grpSpPr>
        <p:sp>
          <p:nvSpPr>
            <p:cNvPr id="31" name="Freeform 2">
              <a:extLst/>
            </p:cNvPr>
            <p:cNvSpPr>
              <a:spLocks noChangeArrowheads="1"/>
            </p:cNvSpPr>
            <p:nvPr/>
          </p:nvSpPr>
          <p:spPr bwMode="auto">
            <a:xfrm>
              <a:off x="-6566" y="10586103"/>
              <a:ext cx="14749630" cy="402327"/>
            </a:xfrm>
            <a:custGeom>
              <a:avLst/>
              <a:gdLst>
                <a:gd name="T0" fmla="*/ 11609 w 11840"/>
                <a:gd name="T1" fmla="*/ 158 h 322"/>
                <a:gd name="T2" fmla="*/ 11641 w 11840"/>
                <a:gd name="T3" fmla="*/ 161 h 322"/>
                <a:gd name="T4" fmla="*/ 11651 w 11840"/>
                <a:gd name="T5" fmla="*/ 162 h 322"/>
                <a:gd name="T6" fmla="*/ 11668 w 11840"/>
                <a:gd name="T7" fmla="*/ 166 h 322"/>
                <a:gd name="T8" fmla="*/ 11670 w 11840"/>
                <a:gd name="T9" fmla="*/ 166 h 322"/>
                <a:gd name="T10" fmla="*/ 11690 w 11840"/>
                <a:gd name="T11" fmla="*/ 172 h 322"/>
                <a:gd name="T12" fmla="*/ 11705 w 11840"/>
                <a:gd name="T13" fmla="*/ 177 h 322"/>
                <a:gd name="T14" fmla="*/ 11719 w 11840"/>
                <a:gd name="T15" fmla="*/ 182 h 322"/>
                <a:gd name="T16" fmla="*/ 11722 w 11840"/>
                <a:gd name="T17" fmla="*/ 183 h 322"/>
                <a:gd name="T18" fmla="*/ 11735 w 11840"/>
                <a:gd name="T19" fmla="*/ 189 h 322"/>
                <a:gd name="T20" fmla="*/ 11747 w 11840"/>
                <a:gd name="T21" fmla="*/ 195 h 322"/>
                <a:gd name="T22" fmla="*/ 11758 w 11840"/>
                <a:gd name="T23" fmla="*/ 201 h 322"/>
                <a:gd name="T24" fmla="*/ 11761 w 11840"/>
                <a:gd name="T25" fmla="*/ 203 h 322"/>
                <a:gd name="T26" fmla="*/ 11772 w 11840"/>
                <a:gd name="T27" fmla="*/ 210 h 322"/>
                <a:gd name="T28" fmla="*/ 11782 w 11840"/>
                <a:gd name="T29" fmla="*/ 218 h 322"/>
                <a:gd name="T30" fmla="*/ 11791 w 11840"/>
                <a:gd name="T31" fmla="*/ 225 h 322"/>
                <a:gd name="T32" fmla="*/ 11794 w 11840"/>
                <a:gd name="T33" fmla="*/ 228 h 322"/>
                <a:gd name="T34" fmla="*/ 11802 w 11840"/>
                <a:gd name="T35" fmla="*/ 236 h 322"/>
                <a:gd name="T36" fmla="*/ 11810 w 11840"/>
                <a:gd name="T37" fmla="*/ 245 h 322"/>
                <a:gd name="T38" fmla="*/ 11816 w 11840"/>
                <a:gd name="T39" fmla="*/ 254 h 322"/>
                <a:gd name="T40" fmla="*/ 11818 w 11840"/>
                <a:gd name="T41" fmla="*/ 256 h 322"/>
                <a:gd name="T42" fmla="*/ 11825 w 11840"/>
                <a:gd name="T43" fmla="*/ 267 h 322"/>
                <a:gd name="T44" fmla="*/ 11829 w 11840"/>
                <a:gd name="T45" fmla="*/ 275 h 322"/>
                <a:gd name="T46" fmla="*/ 11833 w 11840"/>
                <a:gd name="T47" fmla="*/ 286 h 322"/>
                <a:gd name="T48" fmla="*/ 11834 w 11840"/>
                <a:gd name="T49" fmla="*/ 288 h 322"/>
                <a:gd name="T50" fmla="*/ 11837 w 11840"/>
                <a:gd name="T51" fmla="*/ 300 h 322"/>
                <a:gd name="T52" fmla="*/ 11838 w 11840"/>
                <a:gd name="T53" fmla="*/ 308 h 322"/>
                <a:gd name="T54" fmla="*/ 11839 w 11840"/>
                <a:gd name="T55" fmla="*/ 321 h 322"/>
                <a:gd name="T56" fmla="*/ 11838 w 11840"/>
                <a:gd name="T57" fmla="*/ 154 h 322"/>
                <a:gd name="T58" fmla="*/ 11838 w 11840"/>
                <a:gd name="T59" fmla="*/ 152 h 322"/>
                <a:gd name="T60" fmla="*/ 11837 w 11840"/>
                <a:gd name="T61" fmla="*/ 141 h 322"/>
                <a:gd name="T62" fmla="*/ 11834 w 11840"/>
                <a:gd name="T63" fmla="*/ 131 h 322"/>
                <a:gd name="T64" fmla="*/ 11830 w 11840"/>
                <a:gd name="T65" fmla="*/ 121 h 322"/>
                <a:gd name="T66" fmla="*/ 11829 w 11840"/>
                <a:gd name="T67" fmla="*/ 119 h 322"/>
                <a:gd name="T68" fmla="*/ 11824 w 11840"/>
                <a:gd name="T69" fmla="*/ 109 h 322"/>
                <a:gd name="T70" fmla="*/ 11818 w 11840"/>
                <a:gd name="T71" fmla="*/ 100 h 322"/>
                <a:gd name="T72" fmla="*/ 11811 w 11840"/>
                <a:gd name="T73" fmla="*/ 91 h 322"/>
                <a:gd name="T74" fmla="*/ 11810 w 11840"/>
                <a:gd name="T75" fmla="*/ 89 h 322"/>
                <a:gd name="T76" fmla="*/ 11802 w 11840"/>
                <a:gd name="T77" fmla="*/ 80 h 322"/>
                <a:gd name="T78" fmla="*/ 11794 w 11840"/>
                <a:gd name="T79" fmla="*/ 72 h 322"/>
                <a:gd name="T80" fmla="*/ 11784 w 11840"/>
                <a:gd name="T81" fmla="*/ 63 h 322"/>
                <a:gd name="T82" fmla="*/ 11782 w 11840"/>
                <a:gd name="T83" fmla="*/ 62 h 322"/>
                <a:gd name="T84" fmla="*/ 11770 w 11840"/>
                <a:gd name="T85" fmla="*/ 53 h 322"/>
                <a:gd name="T86" fmla="*/ 11761 w 11840"/>
                <a:gd name="T87" fmla="*/ 47 h 322"/>
                <a:gd name="T88" fmla="*/ 11749 w 11840"/>
                <a:gd name="T89" fmla="*/ 40 h 322"/>
                <a:gd name="T90" fmla="*/ 11747 w 11840"/>
                <a:gd name="T91" fmla="*/ 38 h 322"/>
                <a:gd name="T92" fmla="*/ 11732 w 11840"/>
                <a:gd name="T93" fmla="*/ 31 h 322"/>
                <a:gd name="T94" fmla="*/ 11722 w 11840"/>
                <a:gd name="T95" fmla="*/ 27 h 322"/>
                <a:gd name="T96" fmla="*/ 11707 w 11840"/>
                <a:gd name="T97" fmla="*/ 21 h 322"/>
                <a:gd name="T98" fmla="*/ 11706 w 11840"/>
                <a:gd name="T99" fmla="*/ 21 h 322"/>
                <a:gd name="T100" fmla="*/ 11690 w 11840"/>
                <a:gd name="T101" fmla="*/ 15 h 322"/>
                <a:gd name="T102" fmla="*/ 11686 w 11840"/>
                <a:gd name="T103" fmla="*/ 15 h 322"/>
                <a:gd name="T104" fmla="*/ 11669 w 11840"/>
                <a:gd name="T105" fmla="*/ 10 h 322"/>
                <a:gd name="T106" fmla="*/ 11668 w 11840"/>
                <a:gd name="T107" fmla="*/ 10 h 322"/>
                <a:gd name="T108" fmla="*/ 11651 w 11840"/>
                <a:gd name="T109" fmla="*/ 6 h 322"/>
                <a:gd name="T110" fmla="*/ 11641 w 11840"/>
                <a:gd name="T111" fmla="*/ 5 h 322"/>
                <a:gd name="T112" fmla="*/ 11637 w 11840"/>
                <a:gd name="T113" fmla="*/ 4 h 322"/>
                <a:gd name="T114" fmla="*/ 11609 w 11840"/>
                <a:gd name="T115" fmla="*/ 1 h 322"/>
                <a:gd name="T116" fmla="*/ 11609 w 11840"/>
                <a:gd name="T117" fmla="*/ 1 h 322"/>
                <a:gd name="T118" fmla="*/ 0 w 11840"/>
                <a:gd name="T119" fmla="*/ 156 h 322"/>
                <a:gd name="T120" fmla="*/ 11609 w 11840"/>
                <a:gd name="T121" fmla="*/ 157 h 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1840" h="322">
                  <a:moveTo>
                    <a:pt x="11609" y="157"/>
                  </a:moveTo>
                  <a:lnTo>
                    <a:pt x="11609" y="158"/>
                  </a:lnTo>
                  <a:lnTo>
                    <a:pt x="11609" y="158"/>
                  </a:lnTo>
                  <a:cubicBezTo>
                    <a:pt x="11619" y="158"/>
                    <a:pt x="11628" y="159"/>
                    <a:pt x="11637" y="160"/>
                  </a:cubicBezTo>
                  <a:lnTo>
                    <a:pt x="11637" y="160"/>
                  </a:lnTo>
                  <a:cubicBezTo>
                    <a:pt x="11638" y="161"/>
                    <a:pt x="11640" y="161"/>
                    <a:pt x="11641" y="161"/>
                  </a:cubicBezTo>
                  <a:lnTo>
                    <a:pt x="11641" y="161"/>
                  </a:lnTo>
                  <a:cubicBezTo>
                    <a:pt x="11644" y="161"/>
                    <a:pt x="11648" y="162"/>
                    <a:pt x="11651" y="162"/>
                  </a:cubicBezTo>
                  <a:lnTo>
                    <a:pt x="11651" y="162"/>
                  </a:lnTo>
                  <a:cubicBezTo>
                    <a:pt x="11653" y="162"/>
                    <a:pt x="11654" y="163"/>
                    <a:pt x="11656" y="163"/>
                  </a:cubicBezTo>
                  <a:lnTo>
                    <a:pt x="11656" y="163"/>
                  </a:lnTo>
                  <a:cubicBezTo>
                    <a:pt x="11660" y="164"/>
                    <a:pt x="11663" y="165"/>
                    <a:pt x="11668" y="166"/>
                  </a:cubicBezTo>
                  <a:lnTo>
                    <a:pt x="11668" y="166"/>
                  </a:lnTo>
                  <a:cubicBezTo>
                    <a:pt x="11668" y="166"/>
                    <a:pt x="11669" y="166"/>
                    <a:pt x="11670" y="166"/>
                  </a:cubicBezTo>
                  <a:lnTo>
                    <a:pt x="11670" y="166"/>
                  </a:lnTo>
                  <a:cubicBezTo>
                    <a:pt x="11675" y="167"/>
                    <a:pt x="11680" y="169"/>
                    <a:pt x="11686" y="171"/>
                  </a:cubicBezTo>
                  <a:lnTo>
                    <a:pt x="11686" y="171"/>
                  </a:lnTo>
                  <a:cubicBezTo>
                    <a:pt x="11687" y="171"/>
                    <a:pt x="11689" y="171"/>
                    <a:pt x="11690" y="172"/>
                  </a:cubicBezTo>
                  <a:lnTo>
                    <a:pt x="11690" y="172"/>
                  </a:lnTo>
                  <a:cubicBezTo>
                    <a:pt x="11695" y="173"/>
                    <a:pt x="11700" y="175"/>
                    <a:pt x="11705" y="177"/>
                  </a:cubicBezTo>
                  <a:lnTo>
                    <a:pt x="11705" y="177"/>
                  </a:lnTo>
                  <a:cubicBezTo>
                    <a:pt x="11706" y="177"/>
                    <a:pt x="11706" y="177"/>
                    <a:pt x="11707" y="177"/>
                  </a:cubicBezTo>
                  <a:lnTo>
                    <a:pt x="11707" y="177"/>
                  </a:lnTo>
                  <a:cubicBezTo>
                    <a:pt x="11711" y="178"/>
                    <a:pt x="11714" y="180"/>
                    <a:pt x="11719" y="182"/>
                  </a:cubicBezTo>
                  <a:lnTo>
                    <a:pt x="11719" y="182"/>
                  </a:lnTo>
                  <a:cubicBezTo>
                    <a:pt x="11720" y="182"/>
                    <a:pt x="11721" y="183"/>
                    <a:pt x="11722" y="183"/>
                  </a:cubicBezTo>
                  <a:lnTo>
                    <a:pt x="11722" y="183"/>
                  </a:lnTo>
                  <a:cubicBezTo>
                    <a:pt x="11725" y="184"/>
                    <a:pt x="11729" y="186"/>
                    <a:pt x="11732" y="188"/>
                  </a:cubicBezTo>
                  <a:lnTo>
                    <a:pt x="11732" y="188"/>
                  </a:lnTo>
                  <a:cubicBezTo>
                    <a:pt x="11732" y="188"/>
                    <a:pt x="11734" y="188"/>
                    <a:pt x="11735" y="189"/>
                  </a:cubicBezTo>
                  <a:lnTo>
                    <a:pt x="11735" y="189"/>
                  </a:lnTo>
                  <a:cubicBezTo>
                    <a:pt x="11739" y="190"/>
                    <a:pt x="11743" y="193"/>
                    <a:pt x="11747" y="195"/>
                  </a:cubicBezTo>
                  <a:lnTo>
                    <a:pt x="11747" y="195"/>
                  </a:lnTo>
                  <a:cubicBezTo>
                    <a:pt x="11747" y="195"/>
                    <a:pt x="11748" y="195"/>
                    <a:pt x="11749" y="196"/>
                  </a:cubicBezTo>
                  <a:lnTo>
                    <a:pt x="11749" y="196"/>
                  </a:lnTo>
                  <a:cubicBezTo>
                    <a:pt x="11752" y="198"/>
                    <a:pt x="11755" y="200"/>
                    <a:pt x="11758" y="201"/>
                  </a:cubicBezTo>
                  <a:lnTo>
                    <a:pt x="11758" y="201"/>
                  </a:lnTo>
                  <a:cubicBezTo>
                    <a:pt x="11759" y="201"/>
                    <a:pt x="11760" y="203"/>
                    <a:pt x="11761" y="203"/>
                  </a:cubicBezTo>
                  <a:lnTo>
                    <a:pt x="11761" y="203"/>
                  </a:lnTo>
                  <a:cubicBezTo>
                    <a:pt x="11764" y="205"/>
                    <a:pt x="11767" y="207"/>
                    <a:pt x="11770" y="210"/>
                  </a:cubicBezTo>
                  <a:lnTo>
                    <a:pt x="11770" y="210"/>
                  </a:lnTo>
                  <a:cubicBezTo>
                    <a:pt x="11771" y="210"/>
                    <a:pt x="11772" y="210"/>
                    <a:pt x="11772" y="210"/>
                  </a:cubicBezTo>
                  <a:lnTo>
                    <a:pt x="11772" y="210"/>
                  </a:lnTo>
                  <a:cubicBezTo>
                    <a:pt x="11775" y="213"/>
                    <a:pt x="11778" y="215"/>
                    <a:pt x="11782" y="218"/>
                  </a:cubicBezTo>
                  <a:lnTo>
                    <a:pt x="11782" y="218"/>
                  </a:lnTo>
                  <a:cubicBezTo>
                    <a:pt x="11783" y="218"/>
                    <a:pt x="11783" y="219"/>
                    <a:pt x="11784" y="219"/>
                  </a:cubicBezTo>
                  <a:lnTo>
                    <a:pt x="11784" y="219"/>
                  </a:lnTo>
                  <a:cubicBezTo>
                    <a:pt x="11787" y="222"/>
                    <a:pt x="11789" y="224"/>
                    <a:pt x="11791" y="225"/>
                  </a:cubicBezTo>
                  <a:lnTo>
                    <a:pt x="11791" y="225"/>
                  </a:lnTo>
                  <a:cubicBezTo>
                    <a:pt x="11792" y="226"/>
                    <a:pt x="11793" y="227"/>
                    <a:pt x="11794" y="228"/>
                  </a:cubicBezTo>
                  <a:lnTo>
                    <a:pt x="11794" y="228"/>
                  </a:lnTo>
                  <a:cubicBezTo>
                    <a:pt x="11797" y="230"/>
                    <a:pt x="11799" y="234"/>
                    <a:pt x="11802" y="236"/>
                  </a:cubicBezTo>
                  <a:lnTo>
                    <a:pt x="11802" y="236"/>
                  </a:lnTo>
                  <a:lnTo>
                    <a:pt x="11802" y="236"/>
                  </a:lnTo>
                  <a:lnTo>
                    <a:pt x="11802" y="236"/>
                  </a:lnTo>
                  <a:cubicBezTo>
                    <a:pt x="11805" y="240"/>
                    <a:pt x="11807" y="242"/>
                    <a:pt x="11810" y="245"/>
                  </a:cubicBezTo>
                  <a:lnTo>
                    <a:pt x="11810" y="245"/>
                  </a:lnTo>
                  <a:cubicBezTo>
                    <a:pt x="11810" y="246"/>
                    <a:pt x="11811" y="246"/>
                    <a:pt x="11811" y="247"/>
                  </a:cubicBezTo>
                  <a:lnTo>
                    <a:pt x="11811" y="247"/>
                  </a:lnTo>
                  <a:cubicBezTo>
                    <a:pt x="11813" y="249"/>
                    <a:pt x="11815" y="252"/>
                    <a:pt x="11816" y="254"/>
                  </a:cubicBezTo>
                  <a:lnTo>
                    <a:pt x="11816" y="254"/>
                  </a:lnTo>
                  <a:cubicBezTo>
                    <a:pt x="11817" y="255"/>
                    <a:pt x="11817" y="256"/>
                    <a:pt x="11818" y="256"/>
                  </a:cubicBezTo>
                  <a:lnTo>
                    <a:pt x="11818" y="256"/>
                  </a:lnTo>
                  <a:cubicBezTo>
                    <a:pt x="11820" y="259"/>
                    <a:pt x="11822" y="262"/>
                    <a:pt x="11824" y="265"/>
                  </a:cubicBezTo>
                  <a:lnTo>
                    <a:pt x="11824" y="265"/>
                  </a:lnTo>
                  <a:cubicBezTo>
                    <a:pt x="11824" y="266"/>
                    <a:pt x="11824" y="266"/>
                    <a:pt x="11825" y="267"/>
                  </a:cubicBezTo>
                  <a:lnTo>
                    <a:pt x="11825" y="267"/>
                  </a:lnTo>
                  <a:cubicBezTo>
                    <a:pt x="11826" y="269"/>
                    <a:pt x="11827" y="273"/>
                    <a:pt x="11829" y="275"/>
                  </a:cubicBezTo>
                  <a:lnTo>
                    <a:pt x="11829" y="275"/>
                  </a:lnTo>
                  <a:cubicBezTo>
                    <a:pt x="11829" y="276"/>
                    <a:pt x="11830" y="277"/>
                    <a:pt x="11830" y="278"/>
                  </a:cubicBezTo>
                  <a:lnTo>
                    <a:pt x="11830" y="278"/>
                  </a:lnTo>
                  <a:cubicBezTo>
                    <a:pt x="11831" y="281"/>
                    <a:pt x="11832" y="283"/>
                    <a:pt x="11833" y="286"/>
                  </a:cubicBezTo>
                  <a:lnTo>
                    <a:pt x="11833" y="286"/>
                  </a:lnTo>
                  <a:cubicBezTo>
                    <a:pt x="11834" y="287"/>
                    <a:pt x="11834" y="287"/>
                    <a:pt x="11834" y="288"/>
                  </a:cubicBezTo>
                  <a:lnTo>
                    <a:pt x="11834" y="288"/>
                  </a:lnTo>
                  <a:cubicBezTo>
                    <a:pt x="11835" y="291"/>
                    <a:pt x="11836" y="294"/>
                    <a:pt x="11837" y="298"/>
                  </a:cubicBezTo>
                  <a:lnTo>
                    <a:pt x="11837" y="298"/>
                  </a:lnTo>
                  <a:cubicBezTo>
                    <a:pt x="11837" y="298"/>
                    <a:pt x="11837" y="299"/>
                    <a:pt x="11837" y="300"/>
                  </a:cubicBezTo>
                  <a:lnTo>
                    <a:pt x="11837" y="300"/>
                  </a:lnTo>
                  <a:cubicBezTo>
                    <a:pt x="11837" y="303"/>
                    <a:pt x="11838" y="305"/>
                    <a:pt x="11838" y="308"/>
                  </a:cubicBezTo>
                  <a:lnTo>
                    <a:pt x="11838" y="308"/>
                  </a:lnTo>
                  <a:cubicBezTo>
                    <a:pt x="11838" y="309"/>
                    <a:pt x="11838" y="310"/>
                    <a:pt x="11838" y="311"/>
                  </a:cubicBezTo>
                  <a:lnTo>
                    <a:pt x="11838" y="311"/>
                  </a:lnTo>
                  <a:cubicBezTo>
                    <a:pt x="11839" y="314"/>
                    <a:pt x="11839" y="318"/>
                    <a:pt x="11839" y="321"/>
                  </a:cubicBezTo>
                  <a:lnTo>
                    <a:pt x="11839" y="165"/>
                  </a:lnTo>
                  <a:lnTo>
                    <a:pt x="11839" y="165"/>
                  </a:lnTo>
                  <a:cubicBezTo>
                    <a:pt x="11839" y="162"/>
                    <a:pt x="11839" y="158"/>
                    <a:pt x="11838" y="154"/>
                  </a:cubicBezTo>
                  <a:lnTo>
                    <a:pt x="11838" y="154"/>
                  </a:lnTo>
                  <a:cubicBezTo>
                    <a:pt x="11838" y="154"/>
                    <a:pt x="11838" y="153"/>
                    <a:pt x="11838" y="152"/>
                  </a:cubicBezTo>
                  <a:lnTo>
                    <a:pt x="11838" y="152"/>
                  </a:lnTo>
                  <a:cubicBezTo>
                    <a:pt x="11838" y="149"/>
                    <a:pt x="11837" y="147"/>
                    <a:pt x="11837" y="144"/>
                  </a:cubicBezTo>
                  <a:lnTo>
                    <a:pt x="11837" y="144"/>
                  </a:lnTo>
                  <a:cubicBezTo>
                    <a:pt x="11837" y="143"/>
                    <a:pt x="11837" y="142"/>
                    <a:pt x="11837" y="141"/>
                  </a:cubicBezTo>
                  <a:lnTo>
                    <a:pt x="11837" y="141"/>
                  </a:lnTo>
                  <a:cubicBezTo>
                    <a:pt x="11836" y="138"/>
                    <a:pt x="11835" y="135"/>
                    <a:pt x="11834" y="131"/>
                  </a:cubicBezTo>
                  <a:lnTo>
                    <a:pt x="11834" y="131"/>
                  </a:lnTo>
                  <a:cubicBezTo>
                    <a:pt x="11834" y="131"/>
                    <a:pt x="11834" y="130"/>
                    <a:pt x="11833" y="130"/>
                  </a:cubicBezTo>
                  <a:lnTo>
                    <a:pt x="11833" y="130"/>
                  </a:lnTo>
                  <a:cubicBezTo>
                    <a:pt x="11832" y="127"/>
                    <a:pt x="11831" y="125"/>
                    <a:pt x="11830" y="121"/>
                  </a:cubicBezTo>
                  <a:lnTo>
                    <a:pt x="11830" y="121"/>
                  </a:lnTo>
                  <a:cubicBezTo>
                    <a:pt x="11830" y="121"/>
                    <a:pt x="11829" y="120"/>
                    <a:pt x="11829" y="119"/>
                  </a:cubicBezTo>
                  <a:lnTo>
                    <a:pt x="11829" y="119"/>
                  </a:lnTo>
                  <a:cubicBezTo>
                    <a:pt x="11827" y="116"/>
                    <a:pt x="11826" y="114"/>
                    <a:pt x="11825" y="111"/>
                  </a:cubicBezTo>
                  <a:lnTo>
                    <a:pt x="11825" y="111"/>
                  </a:lnTo>
                  <a:cubicBezTo>
                    <a:pt x="11824" y="110"/>
                    <a:pt x="11824" y="110"/>
                    <a:pt x="11824" y="109"/>
                  </a:cubicBezTo>
                  <a:lnTo>
                    <a:pt x="11824" y="109"/>
                  </a:lnTo>
                  <a:cubicBezTo>
                    <a:pt x="11822" y="106"/>
                    <a:pt x="11820" y="103"/>
                    <a:pt x="11818" y="100"/>
                  </a:cubicBezTo>
                  <a:lnTo>
                    <a:pt x="11818" y="100"/>
                  </a:lnTo>
                  <a:cubicBezTo>
                    <a:pt x="11817" y="99"/>
                    <a:pt x="11817" y="99"/>
                    <a:pt x="11816" y="98"/>
                  </a:cubicBezTo>
                  <a:lnTo>
                    <a:pt x="11816" y="98"/>
                  </a:lnTo>
                  <a:cubicBezTo>
                    <a:pt x="11815" y="95"/>
                    <a:pt x="11813" y="93"/>
                    <a:pt x="11811" y="91"/>
                  </a:cubicBezTo>
                  <a:lnTo>
                    <a:pt x="11811" y="91"/>
                  </a:lnTo>
                  <a:cubicBezTo>
                    <a:pt x="11811" y="90"/>
                    <a:pt x="11810" y="89"/>
                    <a:pt x="11810" y="89"/>
                  </a:cubicBezTo>
                  <a:lnTo>
                    <a:pt x="11810" y="89"/>
                  </a:lnTo>
                  <a:cubicBezTo>
                    <a:pt x="11807" y="85"/>
                    <a:pt x="11805" y="83"/>
                    <a:pt x="11802" y="80"/>
                  </a:cubicBezTo>
                  <a:lnTo>
                    <a:pt x="11802" y="80"/>
                  </a:lnTo>
                  <a:lnTo>
                    <a:pt x="11802" y="80"/>
                  </a:lnTo>
                  <a:lnTo>
                    <a:pt x="11802" y="80"/>
                  </a:lnTo>
                  <a:cubicBezTo>
                    <a:pt x="11799" y="77"/>
                    <a:pt x="11797" y="74"/>
                    <a:pt x="11794" y="72"/>
                  </a:cubicBezTo>
                  <a:lnTo>
                    <a:pt x="11794" y="72"/>
                  </a:lnTo>
                  <a:cubicBezTo>
                    <a:pt x="11793" y="71"/>
                    <a:pt x="11792" y="70"/>
                    <a:pt x="11791" y="69"/>
                  </a:cubicBezTo>
                  <a:lnTo>
                    <a:pt x="11791" y="69"/>
                  </a:lnTo>
                  <a:cubicBezTo>
                    <a:pt x="11789" y="68"/>
                    <a:pt x="11787" y="65"/>
                    <a:pt x="11784" y="63"/>
                  </a:cubicBezTo>
                  <a:lnTo>
                    <a:pt x="11784" y="63"/>
                  </a:lnTo>
                  <a:cubicBezTo>
                    <a:pt x="11783" y="63"/>
                    <a:pt x="11783" y="62"/>
                    <a:pt x="11782" y="62"/>
                  </a:cubicBezTo>
                  <a:lnTo>
                    <a:pt x="11782" y="62"/>
                  </a:lnTo>
                  <a:cubicBezTo>
                    <a:pt x="11778" y="59"/>
                    <a:pt x="11775" y="57"/>
                    <a:pt x="11772" y="54"/>
                  </a:cubicBezTo>
                  <a:lnTo>
                    <a:pt x="11772" y="54"/>
                  </a:lnTo>
                  <a:cubicBezTo>
                    <a:pt x="11772" y="54"/>
                    <a:pt x="11771" y="54"/>
                    <a:pt x="11770" y="53"/>
                  </a:cubicBezTo>
                  <a:lnTo>
                    <a:pt x="11770" y="53"/>
                  </a:lnTo>
                  <a:cubicBezTo>
                    <a:pt x="11767" y="51"/>
                    <a:pt x="11764" y="49"/>
                    <a:pt x="11761" y="47"/>
                  </a:cubicBezTo>
                  <a:lnTo>
                    <a:pt x="11761" y="47"/>
                  </a:lnTo>
                  <a:cubicBezTo>
                    <a:pt x="11760" y="46"/>
                    <a:pt x="11759" y="46"/>
                    <a:pt x="11758" y="45"/>
                  </a:cubicBezTo>
                  <a:lnTo>
                    <a:pt x="11758" y="45"/>
                  </a:lnTo>
                  <a:cubicBezTo>
                    <a:pt x="11755" y="43"/>
                    <a:pt x="11752" y="41"/>
                    <a:pt x="11749" y="40"/>
                  </a:cubicBezTo>
                  <a:lnTo>
                    <a:pt x="11749" y="40"/>
                  </a:lnTo>
                  <a:cubicBezTo>
                    <a:pt x="11748" y="40"/>
                    <a:pt x="11747" y="39"/>
                    <a:pt x="11747" y="38"/>
                  </a:cubicBezTo>
                  <a:lnTo>
                    <a:pt x="11747" y="38"/>
                  </a:lnTo>
                  <a:cubicBezTo>
                    <a:pt x="11743" y="37"/>
                    <a:pt x="11739" y="35"/>
                    <a:pt x="11735" y="33"/>
                  </a:cubicBezTo>
                  <a:lnTo>
                    <a:pt x="11735" y="33"/>
                  </a:lnTo>
                  <a:cubicBezTo>
                    <a:pt x="11734" y="32"/>
                    <a:pt x="11732" y="32"/>
                    <a:pt x="11732" y="31"/>
                  </a:cubicBezTo>
                  <a:lnTo>
                    <a:pt x="11732" y="31"/>
                  </a:lnTo>
                  <a:cubicBezTo>
                    <a:pt x="11729" y="30"/>
                    <a:pt x="11725" y="28"/>
                    <a:pt x="11722" y="27"/>
                  </a:cubicBezTo>
                  <a:lnTo>
                    <a:pt x="11722" y="27"/>
                  </a:lnTo>
                  <a:cubicBezTo>
                    <a:pt x="11721" y="26"/>
                    <a:pt x="11720" y="26"/>
                    <a:pt x="11719" y="26"/>
                  </a:cubicBezTo>
                  <a:lnTo>
                    <a:pt x="11719" y="26"/>
                  </a:lnTo>
                  <a:cubicBezTo>
                    <a:pt x="11714" y="24"/>
                    <a:pt x="11711" y="22"/>
                    <a:pt x="11707" y="21"/>
                  </a:cubicBezTo>
                  <a:lnTo>
                    <a:pt x="11707" y="21"/>
                  </a:lnTo>
                  <a:cubicBezTo>
                    <a:pt x="11706" y="21"/>
                    <a:pt x="11706" y="21"/>
                    <a:pt x="11706" y="21"/>
                  </a:cubicBezTo>
                  <a:lnTo>
                    <a:pt x="11706" y="21"/>
                  </a:lnTo>
                  <a:cubicBezTo>
                    <a:pt x="11705" y="21"/>
                    <a:pt x="11705" y="21"/>
                    <a:pt x="11705" y="21"/>
                  </a:cubicBezTo>
                  <a:lnTo>
                    <a:pt x="11705" y="21"/>
                  </a:lnTo>
                  <a:cubicBezTo>
                    <a:pt x="11700" y="19"/>
                    <a:pt x="11695" y="17"/>
                    <a:pt x="11690" y="15"/>
                  </a:cubicBezTo>
                  <a:lnTo>
                    <a:pt x="11690" y="15"/>
                  </a:lnTo>
                  <a:cubicBezTo>
                    <a:pt x="11689" y="15"/>
                    <a:pt x="11687" y="15"/>
                    <a:pt x="11686" y="15"/>
                  </a:cubicBezTo>
                  <a:lnTo>
                    <a:pt x="11686" y="15"/>
                  </a:lnTo>
                  <a:cubicBezTo>
                    <a:pt x="11680" y="13"/>
                    <a:pt x="11676" y="11"/>
                    <a:pt x="11670" y="10"/>
                  </a:cubicBezTo>
                  <a:lnTo>
                    <a:pt x="11670" y="10"/>
                  </a:lnTo>
                  <a:cubicBezTo>
                    <a:pt x="11669" y="10"/>
                    <a:pt x="11669" y="10"/>
                    <a:pt x="11669" y="10"/>
                  </a:cubicBezTo>
                  <a:lnTo>
                    <a:pt x="11669" y="10"/>
                  </a:lnTo>
                  <a:lnTo>
                    <a:pt x="11668" y="10"/>
                  </a:lnTo>
                  <a:lnTo>
                    <a:pt x="11668" y="10"/>
                  </a:lnTo>
                  <a:cubicBezTo>
                    <a:pt x="11663" y="9"/>
                    <a:pt x="11660" y="8"/>
                    <a:pt x="11656" y="7"/>
                  </a:cubicBezTo>
                  <a:lnTo>
                    <a:pt x="11656" y="7"/>
                  </a:lnTo>
                  <a:cubicBezTo>
                    <a:pt x="11654" y="7"/>
                    <a:pt x="11653" y="6"/>
                    <a:pt x="11651" y="6"/>
                  </a:cubicBezTo>
                  <a:lnTo>
                    <a:pt x="11651" y="6"/>
                  </a:lnTo>
                  <a:cubicBezTo>
                    <a:pt x="11648" y="6"/>
                    <a:pt x="11644" y="5"/>
                    <a:pt x="11641" y="5"/>
                  </a:cubicBezTo>
                  <a:lnTo>
                    <a:pt x="11641" y="5"/>
                  </a:lnTo>
                  <a:cubicBezTo>
                    <a:pt x="11640" y="5"/>
                    <a:pt x="11640" y="4"/>
                    <a:pt x="11638" y="4"/>
                  </a:cubicBezTo>
                  <a:lnTo>
                    <a:pt x="11638" y="4"/>
                  </a:lnTo>
                  <a:cubicBezTo>
                    <a:pt x="11638" y="4"/>
                    <a:pt x="11638" y="4"/>
                    <a:pt x="11637" y="4"/>
                  </a:cubicBezTo>
                  <a:lnTo>
                    <a:pt x="11637" y="4"/>
                  </a:lnTo>
                  <a:cubicBezTo>
                    <a:pt x="11628" y="3"/>
                    <a:pt x="11619" y="2"/>
                    <a:pt x="11609" y="1"/>
                  </a:cubicBezTo>
                  <a:lnTo>
                    <a:pt x="11609" y="1"/>
                  </a:lnTo>
                  <a:lnTo>
                    <a:pt x="11609" y="1"/>
                  </a:lnTo>
                  <a:lnTo>
                    <a:pt x="11609" y="1"/>
                  </a:lnTo>
                  <a:lnTo>
                    <a:pt x="11609" y="1"/>
                  </a:lnTo>
                  <a:cubicBezTo>
                    <a:pt x="11600" y="0"/>
                    <a:pt x="11591" y="0"/>
                    <a:pt x="11582" y="0"/>
                  </a:cubicBezTo>
                  <a:lnTo>
                    <a:pt x="0" y="0"/>
                  </a:lnTo>
                  <a:lnTo>
                    <a:pt x="0" y="156"/>
                  </a:lnTo>
                  <a:lnTo>
                    <a:pt x="11582" y="156"/>
                  </a:lnTo>
                  <a:lnTo>
                    <a:pt x="11582" y="156"/>
                  </a:lnTo>
                  <a:cubicBezTo>
                    <a:pt x="11591" y="156"/>
                    <a:pt x="11600" y="157"/>
                    <a:pt x="11609" y="157"/>
                  </a:cubicBezTo>
                </a:path>
              </a:pathLst>
            </a:custGeom>
            <a:solidFill>
              <a:schemeClr val="accent6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en-US" dirty="0">
                <a:solidFill>
                  <a:prstClr val="black"/>
                </a:solidFill>
                <a:latin typeface="Poppins" pitchFamily="2" charset="77"/>
              </a:endParaRPr>
            </a:p>
          </p:txBody>
        </p:sp>
        <p:sp>
          <p:nvSpPr>
            <p:cNvPr id="32" name="Freeform 3">
              <a:extLst/>
            </p:cNvPr>
            <p:cNvSpPr>
              <a:spLocks noChangeArrowheads="1"/>
            </p:cNvSpPr>
            <p:nvPr/>
          </p:nvSpPr>
          <p:spPr bwMode="auto">
            <a:xfrm>
              <a:off x="9634982" y="10786768"/>
              <a:ext cx="6127237" cy="1257805"/>
            </a:xfrm>
            <a:custGeom>
              <a:avLst/>
              <a:gdLst>
                <a:gd name="T0" fmla="*/ 4013 w 4915"/>
                <a:gd name="T1" fmla="*/ 680 h 1011"/>
                <a:gd name="T2" fmla="*/ 3948 w 4915"/>
                <a:gd name="T3" fmla="*/ 686 h 1011"/>
                <a:gd name="T4" fmla="*/ 3862 w 4915"/>
                <a:gd name="T5" fmla="*/ 689 h 1011"/>
                <a:gd name="T6" fmla="*/ 241 w 4915"/>
                <a:gd name="T7" fmla="*/ 690 h 1011"/>
                <a:gd name="T8" fmla="*/ 221 w 4915"/>
                <a:gd name="T9" fmla="*/ 691 h 1011"/>
                <a:gd name="T10" fmla="*/ 189 w 4915"/>
                <a:gd name="T11" fmla="*/ 695 h 1011"/>
                <a:gd name="T12" fmla="*/ 150 w 4915"/>
                <a:gd name="T13" fmla="*/ 704 h 1011"/>
                <a:gd name="T14" fmla="*/ 116 w 4915"/>
                <a:gd name="T15" fmla="*/ 717 h 1011"/>
                <a:gd name="T16" fmla="*/ 86 w 4915"/>
                <a:gd name="T17" fmla="*/ 731 h 1011"/>
                <a:gd name="T18" fmla="*/ 49 w 4915"/>
                <a:gd name="T19" fmla="*/ 758 h 1011"/>
                <a:gd name="T20" fmla="*/ 28 w 4915"/>
                <a:gd name="T21" fmla="*/ 780 h 1011"/>
                <a:gd name="T22" fmla="*/ 14 w 4915"/>
                <a:gd name="T23" fmla="*/ 802 h 1011"/>
                <a:gd name="T24" fmla="*/ 7 w 4915"/>
                <a:gd name="T25" fmla="*/ 816 h 1011"/>
                <a:gd name="T26" fmla="*/ 2 w 4915"/>
                <a:gd name="T27" fmla="*/ 835 h 1011"/>
                <a:gd name="T28" fmla="*/ 1 w 4915"/>
                <a:gd name="T29" fmla="*/ 852 h 1011"/>
                <a:gd name="T30" fmla="*/ 1 w 4915"/>
                <a:gd name="T31" fmla="*/ 996 h 1011"/>
                <a:gd name="T32" fmla="*/ 7 w 4915"/>
                <a:gd name="T33" fmla="*/ 972 h 1011"/>
                <a:gd name="T34" fmla="*/ 18 w 4915"/>
                <a:gd name="T35" fmla="*/ 951 h 1011"/>
                <a:gd name="T36" fmla="*/ 37 w 4915"/>
                <a:gd name="T37" fmla="*/ 925 h 1011"/>
                <a:gd name="T38" fmla="*/ 60 w 4915"/>
                <a:gd name="T39" fmla="*/ 904 h 1011"/>
                <a:gd name="T40" fmla="*/ 100 w 4915"/>
                <a:gd name="T41" fmla="*/ 880 h 1011"/>
                <a:gd name="T42" fmla="*/ 132 w 4915"/>
                <a:gd name="T43" fmla="*/ 867 h 1011"/>
                <a:gd name="T44" fmla="*/ 172 w 4915"/>
                <a:gd name="T45" fmla="*/ 855 h 1011"/>
                <a:gd name="T46" fmla="*/ 209 w 4915"/>
                <a:gd name="T47" fmla="*/ 848 h 1011"/>
                <a:gd name="T48" fmla="*/ 250 w 4915"/>
                <a:gd name="T49" fmla="*/ 846 h 1011"/>
                <a:gd name="T50" fmla="*/ 3881 w 4915"/>
                <a:gd name="T51" fmla="*/ 845 h 1011"/>
                <a:gd name="T52" fmla="*/ 3949 w 4915"/>
                <a:gd name="T53" fmla="*/ 842 h 1011"/>
                <a:gd name="T54" fmla="*/ 4013 w 4915"/>
                <a:gd name="T55" fmla="*/ 837 h 1011"/>
                <a:gd name="T56" fmla="*/ 4086 w 4915"/>
                <a:gd name="T57" fmla="*/ 827 h 1011"/>
                <a:gd name="T58" fmla="*/ 4162 w 4915"/>
                <a:gd name="T59" fmla="*/ 814 h 1011"/>
                <a:gd name="T60" fmla="*/ 4243 w 4915"/>
                <a:gd name="T61" fmla="*/ 795 h 1011"/>
                <a:gd name="T62" fmla="*/ 4318 w 4915"/>
                <a:gd name="T63" fmla="*/ 774 h 1011"/>
                <a:gd name="T64" fmla="*/ 4389 w 4915"/>
                <a:gd name="T65" fmla="*/ 748 h 1011"/>
                <a:gd name="T66" fmla="*/ 4462 w 4915"/>
                <a:gd name="T67" fmla="*/ 719 h 1011"/>
                <a:gd name="T68" fmla="*/ 4525 w 4915"/>
                <a:gd name="T69" fmla="*/ 687 h 1011"/>
                <a:gd name="T70" fmla="*/ 4610 w 4915"/>
                <a:gd name="T71" fmla="*/ 637 h 1011"/>
                <a:gd name="T72" fmla="*/ 4663 w 4915"/>
                <a:gd name="T73" fmla="*/ 599 h 1011"/>
                <a:gd name="T74" fmla="*/ 4715 w 4915"/>
                <a:gd name="T75" fmla="*/ 556 h 1011"/>
                <a:gd name="T76" fmla="*/ 4759 w 4915"/>
                <a:gd name="T77" fmla="*/ 513 h 1011"/>
                <a:gd name="T78" fmla="*/ 4804 w 4915"/>
                <a:gd name="T79" fmla="*/ 461 h 1011"/>
                <a:gd name="T80" fmla="*/ 4838 w 4915"/>
                <a:gd name="T81" fmla="*/ 411 h 1011"/>
                <a:gd name="T82" fmla="*/ 4863 w 4915"/>
                <a:gd name="T83" fmla="*/ 366 h 1011"/>
                <a:gd name="T84" fmla="*/ 4882 w 4915"/>
                <a:gd name="T85" fmla="*/ 326 h 1011"/>
                <a:gd name="T86" fmla="*/ 4897 w 4915"/>
                <a:gd name="T87" fmla="*/ 283 h 1011"/>
                <a:gd name="T88" fmla="*/ 4906 w 4915"/>
                <a:gd name="T89" fmla="*/ 246 h 1011"/>
                <a:gd name="T90" fmla="*/ 4912 w 4915"/>
                <a:gd name="T91" fmla="*/ 202 h 1011"/>
                <a:gd name="T92" fmla="*/ 4914 w 4915"/>
                <a:gd name="T93" fmla="*/ 167 h 1011"/>
                <a:gd name="T94" fmla="*/ 4913 w 4915"/>
                <a:gd name="T95" fmla="*/ 33 h 1011"/>
                <a:gd name="T96" fmla="*/ 4906 w 4915"/>
                <a:gd name="T97" fmla="*/ 89 h 1011"/>
                <a:gd name="T98" fmla="*/ 4897 w 4915"/>
                <a:gd name="T99" fmla="*/ 127 h 1011"/>
                <a:gd name="T100" fmla="*/ 4881 w 4915"/>
                <a:gd name="T101" fmla="*/ 171 h 1011"/>
                <a:gd name="T102" fmla="*/ 4860 w 4915"/>
                <a:gd name="T103" fmla="*/ 216 h 1011"/>
                <a:gd name="T104" fmla="*/ 4823 w 4915"/>
                <a:gd name="T105" fmla="*/ 279 h 1011"/>
                <a:gd name="T106" fmla="*/ 4783 w 4915"/>
                <a:gd name="T107" fmla="*/ 331 h 1011"/>
                <a:gd name="T108" fmla="*/ 4736 w 4915"/>
                <a:gd name="T109" fmla="*/ 381 h 1011"/>
                <a:gd name="T110" fmla="*/ 4689 w 4915"/>
                <a:gd name="T111" fmla="*/ 422 h 1011"/>
                <a:gd name="T112" fmla="*/ 4615 w 4915"/>
                <a:gd name="T113" fmla="*/ 478 h 1011"/>
                <a:gd name="T114" fmla="*/ 4558 w 4915"/>
                <a:gd name="T115" fmla="*/ 513 h 1011"/>
                <a:gd name="T116" fmla="*/ 4490 w 4915"/>
                <a:gd name="T117" fmla="*/ 549 h 1011"/>
                <a:gd name="T118" fmla="*/ 4425 w 4915"/>
                <a:gd name="T119" fmla="*/ 578 h 1011"/>
                <a:gd name="T120" fmla="*/ 4325 w 4915"/>
                <a:gd name="T121" fmla="*/ 615 h 1011"/>
                <a:gd name="T122" fmla="*/ 4249 w 4915"/>
                <a:gd name="T123" fmla="*/ 638 h 1011"/>
                <a:gd name="T124" fmla="*/ 4162 w 4915"/>
                <a:gd name="T125" fmla="*/ 658 h 10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4915" h="1011">
                  <a:moveTo>
                    <a:pt x="4086" y="672"/>
                  </a:moveTo>
                  <a:lnTo>
                    <a:pt x="4086" y="672"/>
                  </a:lnTo>
                  <a:cubicBezTo>
                    <a:pt x="4075" y="673"/>
                    <a:pt x="4065" y="674"/>
                    <a:pt x="4054" y="676"/>
                  </a:cubicBezTo>
                  <a:lnTo>
                    <a:pt x="4054" y="676"/>
                  </a:lnTo>
                  <a:cubicBezTo>
                    <a:pt x="4052" y="676"/>
                    <a:pt x="4049" y="676"/>
                    <a:pt x="4046" y="677"/>
                  </a:cubicBezTo>
                  <a:lnTo>
                    <a:pt x="4046" y="677"/>
                  </a:lnTo>
                  <a:cubicBezTo>
                    <a:pt x="4038" y="678"/>
                    <a:pt x="4030" y="679"/>
                    <a:pt x="4023" y="679"/>
                  </a:cubicBezTo>
                  <a:lnTo>
                    <a:pt x="4023" y="679"/>
                  </a:lnTo>
                  <a:cubicBezTo>
                    <a:pt x="4019" y="680"/>
                    <a:pt x="4016" y="680"/>
                    <a:pt x="4013" y="680"/>
                  </a:cubicBezTo>
                  <a:lnTo>
                    <a:pt x="4013" y="680"/>
                  </a:lnTo>
                  <a:cubicBezTo>
                    <a:pt x="4005" y="681"/>
                    <a:pt x="3996" y="683"/>
                    <a:pt x="3988" y="683"/>
                  </a:cubicBezTo>
                  <a:lnTo>
                    <a:pt x="3988" y="683"/>
                  </a:lnTo>
                  <a:cubicBezTo>
                    <a:pt x="3986" y="683"/>
                    <a:pt x="3984" y="683"/>
                    <a:pt x="3981" y="684"/>
                  </a:cubicBezTo>
                  <a:lnTo>
                    <a:pt x="3981" y="684"/>
                  </a:lnTo>
                  <a:cubicBezTo>
                    <a:pt x="3971" y="684"/>
                    <a:pt x="3961" y="685"/>
                    <a:pt x="3951" y="685"/>
                  </a:cubicBezTo>
                  <a:lnTo>
                    <a:pt x="3951" y="685"/>
                  </a:lnTo>
                  <a:cubicBezTo>
                    <a:pt x="3950" y="686"/>
                    <a:pt x="3949" y="686"/>
                    <a:pt x="3948" y="686"/>
                  </a:cubicBezTo>
                  <a:lnTo>
                    <a:pt x="3948" y="686"/>
                  </a:lnTo>
                  <a:cubicBezTo>
                    <a:pt x="3939" y="687"/>
                    <a:pt x="3931" y="687"/>
                    <a:pt x="3922" y="687"/>
                  </a:cubicBezTo>
                  <a:lnTo>
                    <a:pt x="3922" y="687"/>
                  </a:lnTo>
                  <a:cubicBezTo>
                    <a:pt x="3919" y="687"/>
                    <a:pt x="3915" y="688"/>
                    <a:pt x="3912" y="688"/>
                  </a:cubicBezTo>
                  <a:lnTo>
                    <a:pt x="3912" y="688"/>
                  </a:lnTo>
                  <a:cubicBezTo>
                    <a:pt x="3905" y="688"/>
                    <a:pt x="3898" y="689"/>
                    <a:pt x="3892" y="689"/>
                  </a:cubicBezTo>
                  <a:lnTo>
                    <a:pt x="3892" y="689"/>
                  </a:lnTo>
                  <a:cubicBezTo>
                    <a:pt x="3888" y="689"/>
                    <a:pt x="3884" y="689"/>
                    <a:pt x="3881" y="689"/>
                  </a:cubicBezTo>
                  <a:lnTo>
                    <a:pt x="3881" y="689"/>
                  </a:lnTo>
                  <a:cubicBezTo>
                    <a:pt x="3874" y="689"/>
                    <a:pt x="3868" y="689"/>
                    <a:pt x="3862" y="689"/>
                  </a:cubicBezTo>
                  <a:lnTo>
                    <a:pt x="3862" y="689"/>
                  </a:lnTo>
                  <a:cubicBezTo>
                    <a:pt x="3855" y="689"/>
                    <a:pt x="3849" y="689"/>
                    <a:pt x="3842" y="689"/>
                  </a:cubicBezTo>
                  <a:lnTo>
                    <a:pt x="257" y="689"/>
                  </a:lnTo>
                  <a:lnTo>
                    <a:pt x="257" y="689"/>
                  </a:lnTo>
                  <a:cubicBezTo>
                    <a:pt x="256" y="689"/>
                    <a:pt x="255" y="689"/>
                    <a:pt x="254" y="689"/>
                  </a:cubicBezTo>
                  <a:lnTo>
                    <a:pt x="254" y="689"/>
                  </a:lnTo>
                  <a:cubicBezTo>
                    <a:pt x="253" y="689"/>
                    <a:pt x="251" y="689"/>
                    <a:pt x="250" y="689"/>
                  </a:cubicBezTo>
                  <a:lnTo>
                    <a:pt x="250" y="689"/>
                  </a:lnTo>
                  <a:cubicBezTo>
                    <a:pt x="247" y="689"/>
                    <a:pt x="244" y="690"/>
                    <a:pt x="241" y="690"/>
                  </a:cubicBezTo>
                  <a:lnTo>
                    <a:pt x="241" y="690"/>
                  </a:lnTo>
                  <a:cubicBezTo>
                    <a:pt x="239" y="690"/>
                    <a:pt x="237" y="690"/>
                    <a:pt x="236" y="690"/>
                  </a:cubicBezTo>
                  <a:lnTo>
                    <a:pt x="236" y="690"/>
                  </a:lnTo>
                  <a:cubicBezTo>
                    <a:pt x="232" y="690"/>
                    <a:pt x="229" y="690"/>
                    <a:pt x="226" y="690"/>
                  </a:cubicBezTo>
                  <a:lnTo>
                    <a:pt x="226" y="690"/>
                  </a:lnTo>
                  <a:cubicBezTo>
                    <a:pt x="226" y="690"/>
                    <a:pt x="225" y="690"/>
                    <a:pt x="223" y="690"/>
                  </a:cubicBezTo>
                  <a:lnTo>
                    <a:pt x="223" y="690"/>
                  </a:lnTo>
                  <a:cubicBezTo>
                    <a:pt x="223" y="691"/>
                    <a:pt x="222" y="691"/>
                    <a:pt x="221" y="691"/>
                  </a:cubicBezTo>
                  <a:lnTo>
                    <a:pt x="221" y="691"/>
                  </a:lnTo>
                  <a:cubicBezTo>
                    <a:pt x="217" y="691"/>
                    <a:pt x="213" y="691"/>
                    <a:pt x="209" y="692"/>
                  </a:cubicBezTo>
                  <a:lnTo>
                    <a:pt x="209" y="692"/>
                  </a:lnTo>
                  <a:cubicBezTo>
                    <a:pt x="208" y="692"/>
                    <a:pt x="207" y="692"/>
                    <a:pt x="206" y="693"/>
                  </a:cubicBezTo>
                  <a:lnTo>
                    <a:pt x="206" y="693"/>
                  </a:lnTo>
                  <a:cubicBezTo>
                    <a:pt x="201" y="693"/>
                    <a:pt x="196" y="694"/>
                    <a:pt x="191" y="695"/>
                  </a:cubicBezTo>
                  <a:lnTo>
                    <a:pt x="191" y="695"/>
                  </a:lnTo>
                  <a:lnTo>
                    <a:pt x="191" y="695"/>
                  </a:lnTo>
                  <a:lnTo>
                    <a:pt x="191" y="695"/>
                  </a:lnTo>
                  <a:cubicBezTo>
                    <a:pt x="190" y="695"/>
                    <a:pt x="190" y="695"/>
                    <a:pt x="189" y="695"/>
                  </a:cubicBezTo>
                  <a:lnTo>
                    <a:pt x="189" y="695"/>
                  </a:lnTo>
                  <a:cubicBezTo>
                    <a:pt x="183" y="696"/>
                    <a:pt x="177" y="698"/>
                    <a:pt x="172" y="699"/>
                  </a:cubicBezTo>
                  <a:lnTo>
                    <a:pt x="172" y="699"/>
                  </a:lnTo>
                  <a:cubicBezTo>
                    <a:pt x="171" y="699"/>
                    <a:pt x="171" y="699"/>
                    <a:pt x="170" y="699"/>
                  </a:cubicBezTo>
                  <a:lnTo>
                    <a:pt x="170" y="699"/>
                  </a:lnTo>
                  <a:cubicBezTo>
                    <a:pt x="164" y="700"/>
                    <a:pt x="158" y="702"/>
                    <a:pt x="152" y="704"/>
                  </a:cubicBezTo>
                  <a:lnTo>
                    <a:pt x="152" y="704"/>
                  </a:lnTo>
                  <a:cubicBezTo>
                    <a:pt x="152" y="704"/>
                    <a:pt x="151" y="704"/>
                    <a:pt x="150" y="704"/>
                  </a:cubicBezTo>
                  <a:lnTo>
                    <a:pt x="150" y="704"/>
                  </a:lnTo>
                  <a:cubicBezTo>
                    <a:pt x="150" y="704"/>
                    <a:pt x="150" y="704"/>
                    <a:pt x="149" y="704"/>
                  </a:cubicBezTo>
                  <a:lnTo>
                    <a:pt x="149" y="704"/>
                  </a:lnTo>
                  <a:cubicBezTo>
                    <a:pt x="144" y="706"/>
                    <a:pt x="139" y="707"/>
                    <a:pt x="134" y="709"/>
                  </a:cubicBezTo>
                  <a:lnTo>
                    <a:pt x="134" y="709"/>
                  </a:lnTo>
                  <a:cubicBezTo>
                    <a:pt x="133" y="710"/>
                    <a:pt x="133" y="710"/>
                    <a:pt x="132" y="710"/>
                  </a:cubicBezTo>
                  <a:lnTo>
                    <a:pt x="132" y="710"/>
                  </a:lnTo>
                  <a:cubicBezTo>
                    <a:pt x="127" y="712"/>
                    <a:pt x="123" y="714"/>
                    <a:pt x="119" y="715"/>
                  </a:cubicBezTo>
                  <a:lnTo>
                    <a:pt x="119" y="715"/>
                  </a:lnTo>
                  <a:cubicBezTo>
                    <a:pt x="118" y="716"/>
                    <a:pt x="117" y="716"/>
                    <a:pt x="116" y="717"/>
                  </a:cubicBezTo>
                  <a:lnTo>
                    <a:pt x="116" y="717"/>
                  </a:lnTo>
                  <a:cubicBezTo>
                    <a:pt x="111" y="719"/>
                    <a:pt x="106" y="721"/>
                    <a:pt x="102" y="723"/>
                  </a:cubicBezTo>
                  <a:lnTo>
                    <a:pt x="102" y="723"/>
                  </a:lnTo>
                  <a:cubicBezTo>
                    <a:pt x="101" y="724"/>
                    <a:pt x="100" y="724"/>
                    <a:pt x="100" y="724"/>
                  </a:cubicBezTo>
                  <a:lnTo>
                    <a:pt x="100" y="724"/>
                  </a:lnTo>
                  <a:cubicBezTo>
                    <a:pt x="95" y="726"/>
                    <a:pt x="92" y="728"/>
                    <a:pt x="88" y="730"/>
                  </a:cubicBezTo>
                  <a:lnTo>
                    <a:pt x="88" y="730"/>
                  </a:lnTo>
                  <a:cubicBezTo>
                    <a:pt x="87" y="731"/>
                    <a:pt x="86" y="731"/>
                    <a:pt x="86" y="731"/>
                  </a:cubicBezTo>
                  <a:lnTo>
                    <a:pt x="86" y="731"/>
                  </a:lnTo>
                  <a:cubicBezTo>
                    <a:pt x="81" y="734"/>
                    <a:pt x="78" y="736"/>
                    <a:pt x="73" y="739"/>
                  </a:cubicBezTo>
                  <a:lnTo>
                    <a:pt x="73" y="739"/>
                  </a:lnTo>
                  <a:cubicBezTo>
                    <a:pt x="73" y="739"/>
                    <a:pt x="72" y="740"/>
                    <a:pt x="71" y="741"/>
                  </a:cubicBezTo>
                  <a:lnTo>
                    <a:pt x="71" y="741"/>
                  </a:lnTo>
                  <a:cubicBezTo>
                    <a:pt x="67" y="743"/>
                    <a:pt x="64" y="745"/>
                    <a:pt x="60" y="748"/>
                  </a:cubicBezTo>
                  <a:lnTo>
                    <a:pt x="60" y="748"/>
                  </a:lnTo>
                  <a:cubicBezTo>
                    <a:pt x="60" y="748"/>
                    <a:pt x="60" y="748"/>
                    <a:pt x="59" y="749"/>
                  </a:cubicBezTo>
                  <a:lnTo>
                    <a:pt x="59" y="749"/>
                  </a:lnTo>
                  <a:cubicBezTo>
                    <a:pt x="56" y="752"/>
                    <a:pt x="53" y="754"/>
                    <a:pt x="49" y="758"/>
                  </a:cubicBezTo>
                  <a:lnTo>
                    <a:pt x="49" y="758"/>
                  </a:lnTo>
                  <a:cubicBezTo>
                    <a:pt x="48" y="758"/>
                    <a:pt x="48" y="759"/>
                    <a:pt x="47" y="759"/>
                  </a:cubicBezTo>
                  <a:lnTo>
                    <a:pt x="47" y="759"/>
                  </a:lnTo>
                  <a:cubicBezTo>
                    <a:pt x="43" y="763"/>
                    <a:pt x="41" y="766"/>
                    <a:pt x="37" y="769"/>
                  </a:cubicBezTo>
                  <a:lnTo>
                    <a:pt x="37" y="769"/>
                  </a:lnTo>
                  <a:lnTo>
                    <a:pt x="37" y="769"/>
                  </a:lnTo>
                  <a:lnTo>
                    <a:pt x="37" y="769"/>
                  </a:lnTo>
                  <a:cubicBezTo>
                    <a:pt x="34" y="772"/>
                    <a:pt x="31" y="776"/>
                    <a:pt x="28" y="780"/>
                  </a:cubicBezTo>
                  <a:lnTo>
                    <a:pt x="28" y="780"/>
                  </a:lnTo>
                  <a:cubicBezTo>
                    <a:pt x="28" y="780"/>
                    <a:pt x="27" y="781"/>
                    <a:pt x="27" y="782"/>
                  </a:cubicBezTo>
                  <a:lnTo>
                    <a:pt x="27" y="782"/>
                  </a:lnTo>
                  <a:cubicBezTo>
                    <a:pt x="24" y="785"/>
                    <a:pt x="21" y="789"/>
                    <a:pt x="19" y="793"/>
                  </a:cubicBezTo>
                  <a:lnTo>
                    <a:pt x="19" y="793"/>
                  </a:lnTo>
                  <a:cubicBezTo>
                    <a:pt x="19" y="793"/>
                    <a:pt x="19" y="793"/>
                    <a:pt x="18" y="793"/>
                  </a:cubicBezTo>
                  <a:lnTo>
                    <a:pt x="18" y="793"/>
                  </a:lnTo>
                  <a:cubicBezTo>
                    <a:pt x="18" y="794"/>
                    <a:pt x="18" y="794"/>
                    <a:pt x="18" y="795"/>
                  </a:cubicBezTo>
                  <a:lnTo>
                    <a:pt x="18" y="795"/>
                  </a:lnTo>
                  <a:cubicBezTo>
                    <a:pt x="17" y="797"/>
                    <a:pt x="15" y="799"/>
                    <a:pt x="14" y="802"/>
                  </a:cubicBezTo>
                  <a:lnTo>
                    <a:pt x="14" y="802"/>
                  </a:lnTo>
                  <a:cubicBezTo>
                    <a:pt x="13" y="802"/>
                    <a:pt x="13" y="804"/>
                    <a:pt x="12" y="804"/>
                  </a:cubicBezTo>
                  <a:lnTo>
                    <a:pt x="12" y="804"/>
                  </a:lnTo>
                  <a:cubicBezTo>
                    <a:pt x="11" y="807"/>
                    <a:pt x="10" y="810"/>
                    <a:pt x="8" y="813"/>
                  </a:cubicBezTo>
                  <a:lnTo>
                    <a:pt x="8" y="813"/>
                  </a:lnTo>
                  <a:lnTo>
                    <a:pt x="8" y="814"/>
                  </a:lnTo>
                  <a:lnTo>
                    <a:pt x="8" y="814"/>
                  </a:lnTo>
                  <a:cubicBezTo>
                    <a:pt x="8" y="815"/>
                    <a:pt x="8" y="815"/>
                    <a:pt x="7" y="816"/>
                  </a:cubicBezTo>
                  <a:lnTo>
                    <a:pt x="7" y="816"/>
                  </a:lnTo>
                  <a:cubicBezTo>
                    <a:pt x="7" y="817"/>
                    <a:pt x="6" y="820"/>
                    <a:pt x="5" y="822"/>
                  </a:cubicBezTo>
                  <a:lnTo>
                    <a:pt x="5" y="822"/>
                  </a:lnTo>
                  <a:cubicBezTo>
                    <a:pt x="5" y="823"/>
                    <a:pt x="5" y="824"/>
                    <a:pt x="4" y="826"/>
                  </a:cubicBezTo>
                  <a:lnTo>
                    <a:pt x="4" y="826"/>
                  </a:lnTo>
                  <a:cubicBezTo>
                    <a:pt x="4" y="827"/>
                    <a:pt x="3" y="829"/>
                    <a:pt x="3" y="831"/>
                  </a:cubicBezTo>
                  <a:lnTo>
                    <a:pt x="3" y="831"/>
                  </a:lnTo>
                  <a:cubicBezTo>
                    <a:pt x="2" y="832"/>
                    <a:pt x="2" y="832"/>
                    <a:pt x="2" y="833"/>
                  </a:cubicBezTo>
                  <a:lnTo>
                    <a:pt x="2" y="833"/>
                  </a:lnTo>
                  <a:cubicBezTo>
                    <a:pt x="2" y="834"/>
                    <a:pt x="2" y="834"/>
                    <a:pt x="2" y="835"/>
                  </a:cubicBezTo>
                  <a:lnTo>
                    <a:pt x="2" y="835"/>
                  </a:lnTo>
                  <a:cubicBezTo>
                    <a:pt x="2" y="837"/>
                    <a:pt x="2" y="838"/>
                    <a:pt x="1" y="840"/>
                  </a:cubicBezTo>
                  <a:lnTo>
                    <a:pt x="1" y="840"/>
                  </a:lnTo>
                  <a:cubicBezTo>
                    <a:pt x="1" y="841"/>
                    <a:pt x="1" y="843"/>
                    <a:pt x="1" y="844"/>
                  </a:cubicBezTo>
                  <a:lnTo>
                    <a:pt x="1" y="844"/>
                  </a:lnTo>
                  <a:cubicBezTo>
                    <a:pt x="1" y="846"/>
                    <a:pt x="1" y="847"/>
                    <a:pt x="1" y="850"/>
                  </a:cubicBezTo>
                  <a:lnTo>
                    <a:pt x="1" y="850"/>
                  </a:lnTo>
                  <a:cubicBezTo>
                    <a:pt x="1" y="850"/>
                    <a:pt x="1" y="851"/>
                    <a:pt x="1" y="852"/>
                  </a:cubicBezTo>
                  <a:lnTo>
                    <a:pt x="1" y="852"/>
                  </a:lnTo>
                  <a:cubicBezTo>
                    <a:pt x="0" y="852"/>
                    <a:pt x="0" y="854"/>
                    <a:pt x="0" y="854"/>
                  </a:cubicBezTo>
                  <a:lnTo>
                    <a:pt x="0" y="1010"/>
                  </a:lnTo>
                  <a:lnTo>
                    <a:pt x="0" y="1010"/>
                  </a:lnTo>
                  <a:cubicBezTo>
                    <a:pt x="0" y="1009"/>
                    <a:pt x="1" y="1007"/>
                    <a:pt x="1" y="1005"/>
                  </a:cubicBezTo>
                  <a:lnTo>
                    <a:pt x="1" y="1005"/>
                  </a:lnTo>
                  <a:cubicBezTo>
                    <a:pt x="1" y="1004"/>
                    <a:pt x="1" y="1002"/>
                    <a:pt x="1" y="1000"/>
                  </a:cubicBezTo>
                  <a:lnTo>
                    <a:pt x="1" y="1000"/>
                  </a:lnTo>
                  <a:cubicBezTo>
                    <a:pt x="1" y="999"/>
                    <a:pt x="1" y="997"/>
                    <a:pt x="1" y="996"/>
                  </a:cubicBezTo>
                  <a:lnTo>
                    <a:pt x="1" y="996"/>
                  </a:lnTo>
                  <a:cubicBezTo>
                    <a:pt x="2" y="994"/>
                    <a:pt x="2" y="993"/>
                    <a:pt x="2" y="991"/>
                  </a:cubicBezTo>
                  <a:lnTo>
                    <a:pt x="2" y="991"/>
                  </a:lnTo>
                  <a:cubicBezTo>
                    <a:pt x="2" y="990"/>
                    <a:pt x="2" y="989"/>
                    <a:pt x="3" y="988"/>
                  </a:cubicBezTo>
                  <a:lnTo>
                    <a:pt x="3" y="988"/>
                  </a:lnTo>
                  <a:cubicBezTo>
                    <a:pt x="3" y="985"/>
                    <a:pt x="4" y="983"/>
                    <a:pt x="4" y="982"/>
                  </a:cubicBezTo>
                  <a:lnTo>
                    <a:pt x="4" y="982"/>
                  </a:lnTo>
                  <a:cubicBezTo>
                    <a:pt x="5" y="980"/>
                    <a:pt x="5" y="980"/>
                    <a:pt x="5" y="978"/>
                  </a:cubicBezTo>
                  <a:lnTo>
                    <a:pt x="5" y="978"/>
                  </a:lnTo>
                  <a:cubicBezTo>
                    <a:pt x="6" y="976"/>
                    <a:pt x="7" y="974"/>
                    <a:pt x="7" y="972"/>
                  </a:cubicBezTo>
                  <a:lnTo>
                    <a:pt x="7" y="972"/>
                  </a:lnTo>
                  <a:cubicBezTo>
                    <a:pt x="8" y="971"/>
                    <a:pt x="8" y="971"/>
                    <a:pt x="8" y="970"/>
                  </a:cubicBezTo>
                  <a:lnTo>
                    <a:pt x="8" y="970"/>
                  </a:lnTo>
                  <a:cubicBezTo>
                    <a:pt x="10" y="966"/>
                    <a:pt x="11" y="963"/>
                    <a:pt x="12" y="960"/>
                  </a:cubicBezTo>
                  <a:lnTo>
                    <a:pt x="12" y="960"/>
                  </a:lnTo>
                  <a:cubicBezTo>
                    <a:pt x="13" y="960"/>
                    <a:pt x="13" y="959"/>
                    <a:pt x="14" y="958"/>
                  </a:cubicBezTo>
                  <a:lnTo>
                    <a:pt x="14" y="958"/>
                  </a:lnTo>
                  <a:cubicBezTo>
                    <a:pt x="15" y="955"/>
                    <a:pt x="17" y="953"/>
                    <a:pt x="18" y="951"/>
                  </a:cubicBezTo>
                  <a:lnTo>
                    <a:pt x="18" y="951"/>
                  </a:lnTo>
                  <a:cubicBezTo>
                    <a:pt x="18" y="950"/>
                    <a:pt x="18" y="949"/>
                    <a:pt x="19" y="948"/>
                  </a:cubicBezTo>
                  <a:lnTo>
                    <a:pt x="19" y="948"/>
                  </a:lnTo>
                  <a:cubicBezTo>
                    <a:pt x="21" y="945"/>
                    <a:pt x="24" y="941"/>
                    <a:pt x="27" y="937"/>
                  </a:cubicBezTo>
                  <a:lnTo>
                    <a:pt x="27" y="937"/>
                  </a:lnTo>
                  <a:lnTo>
                    <a:pt x="28" y="936"/>
                  </a:lnTo>
                  <a:lnTo>
                    <a:pt x="28" y="936"/>
                  </a:lnTo>
                  <a:cubicBezTo>
                    <a:pt x="31" y="932"/>
                    <a:pt x="34" y="929"/>
                    <a:pt x="37" y="925"/>
                  </a:cubicBezTo>
                  <a:lnTo>
                    <a:pt x="37" y="925"/>
                  </a:lnTo>
                  <a:lnTo>
                    <a:pt x="37" y="925"/>
                  </a:lnTo>
                  <a:lnTo>
                    <a:pt x="37" y="925"/>
                  </a:lnTo>
                  <a:cubicBezTo>
                    <a:pt x="41" y="922"/>
                    <a:pt x="43" y="919"/>
                    <a:pt x="47" y="916"/>
                  </a:cubicBezTo>
                  <a:lnTo>
                    <a:pt x="47" y="916"/>
                  </a:lnTo>
                  <a:cubicBezTo>
                    <a:pt x="48" y="915"/>
                    <a:pt x="48" y="914"/>
                    <a:pt x="49" y="914"/>
                  </a:cubicBezTo>
                  <a:lnTo>
                    <a:pt x="49" y="914"/>
                  </a:lnTo>
                  <a:cubicBezTo>
                    <a:pt x="53" y="910"/>
                    <a:pt x="56" y="908"/>
                    <a:pt x="59" y="905"/>
                  </a:cubicBezTo>
                  <a:lnTo>
                    <a:pt x="59" y="905"/>
                  </a:lnTo>
                  <a:cubicBezTo>
                    <a:pt x="60" y="905"/>
                    <a:pt x="60" y="904"/>
                    <a:pt x="60" y="904"/>
                  </a:cubicBezTo>
                  <a:lnTo>
                    <a:pt x="60" y="904"/>
                  </a:lnTo>
                  <a:cubicBezTo>
                    <a:pt x="64" y="902"/>
                    <a:pt x="67" y="899"/>
                    <a:pt x="71" y="897"/>
                  </a:cubicBezTo>
                  <a:lnTo>
                    <a:pt x="71" y="897"/>
                  </a:lnTo>
                  <a:cubicBezTo>
                    <a:pt x="72" y="897"/>
                    <a:pt x="73" y="896"/>
                    <a:pt x="73" y="895"/>
                  </a:cubicBezTo>
                  <a:lnTo>
                    <a:pt x="73" y="895"/>
                  </a:lnTo>
                  <a:cubicBezTo>
                    <a:pt x="78" y="893"/>
                    <a:pt x="81" y="890"/>
                    <a:pt x="86" y="888"/>
                  </a:cubicBezTo>
                  <a:lnTo>
                    <a:pt x="86" y="888"/>
                  </a:lnTo>
                  <a:cubicBezTo>
                    <a:pt x="86" y="887"/>
                    <a:pt x="87" y="887"/>
                    <a:pt x="88" y="887"/>
                  </a:cubicBezTo>
                  <a:lnTo>
                    <a:pt x="88" y="887"/>
                  </a:lnTo>
                  <a:cubicBezTo>
                    <a:pt x="92" y="884"/>
                    <a:pt x="95" y="882"/>
                    <a:pt x="100" y="880"/>
                  </a:cubicBezTo>
                  <a:lnTo>
                    <a:pt x="100" y="880"/>
                  </a:lnTo>
                  <a:cubicBezTo>
                    <a:pt x="100" y="880"/>
                    <a:pt x="101" y="879"/>
                    <a:pt x="102" y="879"/>
                  </a:cubicBezTo>
                  <a:lnTo>
                    <a:pt x="102" y="879"/>
                  </a:lnTo>
                  <a:cubicBezTo>
                    <a:pt x="106" y="877"/>
                    <a:pt x="111" y="874"/>
                    <a:pt x="116" y="873"/>
                  </a:cubicBezTo>
                  <a:lnTo>
                    <a:pt x="116" y="873"/>
                  </a:lnTo>
                  <a:cubicBezTo>
                    <a:pt x="117" y="873"/>
                    <a:pt x="118" y="872"/>
                    <a:pt x="119" y="871"/>
                  </a:cubicBezTo>
                  <a:lnTo>
                    <a:pt x="119" y="871"/>
                  </a:lnTo>
                  <a:cubicBezTo>
                    <a:pt x="123" y="869"/>
                    <a:pt x="127" y="868"/>
                    <a:pt x="132" y="867"/>
                  </a:cubicBezTo>
                  <a:lnTo>
                    <a:pt x="132" y="867"/>
                  </a:lnTo>
                  <a:cubicBezTo>
                    <a:pt x="133" y="866"/>
                    <a:pt x="133" y="866"/>
                    <a:pt x="134" y="866"/>
                  </a:cubicBezTo>
                  <a:lnTo>
                    <a:pt x="134" y="866"/>
                  </a:lnTo>
                  <a:cubicBezTo>
                    <a:pt x="139" y="864"/>
                    <a:pt x="144" y="862"/>
                    <a:pt x="149" y="861"/>
                  </a:cubicBezTo>
                  <a:lnTo>
                    <a:pt x="149" y="861"/>
                  </a:lnTo>
                  <a:cubicBezTo>
                    <a:pt x="150" y="860"/>
                    <a:pt x="151" y="860"/>
                    <a:pt x="152" y="860"/>
                  </a:cubicBezTo>
                  <a:lnTo>
                    <a:pt x="152" y="860"/>
                  </a:lnTo>
                  <a:cubicBezTo>
                    <a:pt x="158" y="858"/>
                    <a:pt x="164" y="857"/>
                    <a:pt x="170" y="856"/>
                  </a:cubicBezTo>
                  <a:lnTo>
                    <a:pt x="170" y="856"/>
                  </a:lnTo>
                  <a:cubicBezTo>
                    <a:pt x="171" y="855"/>
                    <a:pt x="171" y="855"/>
                    <a:pt x="172" y="855"/>
                  </a:cubicBezTo>
                  <a:lnTo>
                    <a:pt x="172" y="855"/>
                  </a:lnTo>
                  <a:cubicBezTo>
                    <a:pt x="177" y="854"/>
                    <a:pt x="183" y="852"/>
                    <a:pt x="189" y="851"/>
                  </a:cubicBezTo>
                  <a:lnTo>
                    <a:pt x="189" y="851"/>
                  </a:lnTo>
                  <a:cubicBezTo>
                    <a:pt x="190" y="851"/>
                    <a:pt x="191" y="851"/>
                    <a:pt x="191" y="851"/>
                  </a:cubicBezTo>
                  <a:lnTo>
                    <a:pt x="191" y="851"/>
                  </a:lnTo>
                  <a:cubicBezTo>
                    <a:pt x="196" y="850"/>
                    <a:pt x="201" y="850"/>
                    <a:pt x="206" y="849"/>
                  </a:cubicBezTo>
                  <a:lnTo>
                    <a:pt x="206" y="849"/>
                  </a:lnTo>
                  <a:cubicBezTo>
                    <a:pt x="207" y="849"/>
                    <a:pt x="208" y="848"/>
                    <a:pt x="209" y="848"/>
                  </a:cubicBezTo>
                  <a:lnTo>
                    <a:pt x="209" y="848"/>
                  </a:lnTo>
                  <a:cubicBezTo>
                    <a:pt x="214" y="848"/>
                    <a:pt x="217" y="847"/>
                    <a:pt x="221" y="847"/>
                  </a:cubicBezTo>
                  <a:lnTo>
                    <a:pt x="221" y="847"/>
                  </a:lnTo>
                  <a:cubicBezTo>
                    <a:pt x="223" y="847"/>
                    <a:pt x="225" y="847"/>
                    <a:pt x="226" y="847"/>
                  </a:cubicBezTo>
                  <a:lnTo>
                    <a:pt x="226" y="847"/>
                  </a:lnTo>
                  <a:cubicBezTo>
                    <a:pt x="229" y="846"/>
                    <a:pt x="232" y="846"/>
                    <a:pt x="236" y="846"/>
                  </a:cubicBezTo>
                  <a:lnTo>
                    <a:pt x="236" y="846"/>
                  </a:lnTo>
                  <a:cubicBezTo>
                    <a:pt x="237" y="846"/>
                    <a:pt x="239" y="846"/>
                    <a:pt x="241" y="846"/>
                  </a:cubicBezTo>
                  <a:lnTo>
                    <a:pt x="241" y="846"/>
                  </a:lnTo>
                  <a:cubicBezTo>
                    <a:pt x="244" y="846"/>
                    <a:pt x="247" y="846"/>
                    <a:pt x="250" y="846"/>
                  </a:cubicBezTo>
                  <a:lnTo>
                    <a:pt x="250" y="846"/>
                  </a:lnTo>
                  <a:cubicBezTo>
                    <a:pt x="253" y="846"/>
                    <a:pt x="254" y="846"/>
                    <a:pt x="257" y="846"/>
                  </a:cubicBezTo>
                  <a:lnTo>
                    <a:pt x="3842" y="846"/>
                  </a:lnTo>
                  <a:lnTo>
                    <a:pt x="3842" y="846"/>
                  </a:lnTo>
                  <a:cubicBezTo>
                    <a:pt x="3846" y="846"/>
                    <a:pt x="3851" y="846"/>
                    <a:pt x="3855" y="845"/>
                  </a:cubicBezTo>
                  <a:lnTo>
                    <a:pt x="3855" y="845"/>
                  </a:lnTo>
                  <a:cubicBezTo>
                    <a:pt x="3857" y="845"/>
                    <a:pt x="3859" y="845"/>
                    <a:pt x="3862" y="845"/>
                  </a:cubicBezTo>
                  <a:lnTo>
                    <a:pt x="3862" y="845"/>
                  </a:lnTo>
                  <a:cubicBezTo>
                    <a:pt x="3868" y="845"/>
                    <a:pt x="3874" y="845"/>
                    <a:pt x="3881" y="845"/>
                  </a:cubicBezTo>
                  <a:lnTo>
                    <a:pt x="3881" y="845"/>
                  </a:lnTo>
                  <a:cubicBezTo>
                    <a:pt x="3884" y="845"/>
                    <a:pt x="3888" y="845"/>
                    <a:pt x="3892" y="845"/>
                  </a:cubicBezTo>
                  <a:lnTo>
                    <a:pt x="3892" y="845"/>
                  </a:lnTo>
                  <a:cubicBezTo>
                    <a:pt x="3898" y="845"/>
                    <a:pt x="3905" y="845"/>
                    <a:pt x="3912" y="844"/>
                  </a:cubicBezTo>
                  <a:lnTo>
                    <a:pt x="3912" y="844"/>
                  </a:lnTo>
                  <a:cubicBezTo>
                    <a:pt x="3916" y="844"/>
                    <a:pt x="3919" y="844"/>
                    <a:pt x="3922" y="843"/>
                  </a:cubicBezTo>
                  <a:lnTo>
                    <a:pt x="3922" y="843"/>
                  </a:lnTo>
                  <a:cubicBezTo>
                    <a:pt x="3931" y="843"/>
                    <a:pt x="3939" y="843"/>
                    <a:pt x="3949" y="842"/>
                  </a:cubicBezTo>
                  <a:lnTo>
                    <a:pt x="3949" y="842"/>
                  </a:lnTo>
                  <a:cubicBezTo>
                    <a:pt x="3950" y="842"/>
                    <a:pt x="3950" y="842"/>
                    <a:pt x="3951" y="842"/>
                  </a:cubicBezTo>
                  <a:lnTo>
                    <a:pt x="3951" y="842"/>
                  </a:lnTo>
                  <a:cubicBezTo>
                    <a:pt x="3961" y="841"/>
                    <a:pt x="3971" y="840"/>
                    <a:pt x="3981" y="840"/>
                  </a:cubicBezTo>
                  <a:lnTo>
                    <a:pt x="3981" y="840"/>
                  </a:lnTo>
                  <a:cubicBezTo>
                    <a:pt x="3982" y="840"/>
                    <a:pt x="3982" y="840"/>
                    <a:pt x="3983" y="840"/>
                  </a:cubicBezTo>
                  <a:lnTo>
                    <a:pt x="3983" y="840"/>
                  </a:lnTo>
                  <a:cubicBezTo>
                    <a:pt x="3985" y="840"/>
                    <a:pt x="3986" y="839"/>
                    <a:pt x="3988" y="839"/>
                  </a:cubicBezTo>
                  <a:lnTo>
                    <a:pt x="3988" y="839"/>
                  </a:lnTo>
                  <a:cubicBezTo>
                    <a:pt x="3996" y="838"/>
                    <a:pt x="4005" y="838"/>
                    <a:pt x="4013" y="837"/>
                  </a:cubicBezTo>
                  <a:lnTo>
                    <a:pt x="4013" y="837"/>
                  </a:lnTo>
                  <a:cubicBezTo>
                    <a:pt x="4016" y="837"/>
                    <a:pt x="4019" y="836"/>
                    <a:pt x="4023" y="835"/>
                  </a:cubicBezTo>
                  <a:lnTo>
                    <a:pt x="4023" y="835"/>
                  </a:lnTo>
                  <a:cubicBezTo>
                    <a:pt x="4030" y="835"/>
                    <a:pt x="4038" y="834"/>
                    <a:pt x="4046" y="833"/>
                  </a:cubicBezTo>
                  <a:lnTo>
                    <a:pt x="4046" y="833"/>
                  </a:lnTo>
                  <a:cubicBezTo>
                    <a:pt x="4049" y="832"/>
                    <a:pt x="4052" y="832"/>
                    <a:pt x="4054" y="832"/>
                  </a:cubicBezTo>
                  <a:lnTo>
                    <a:pt x="4054" y="832"/>
                  </a:lnTo>
                  <a:cubicBezTo>
                    <a:pt x="4065" y="830"/>
                    <a:pt x="4075" y="829"/>
                    <a:pt x="4086" y="827"/>
                  </a:cubicBezTo>
                  <a:lnTo>
                    <a:pt x="4086" y="827"/>
                  </a:lnTo>
                  <a:cubicBezTo>
                    <a:pt x="4087" y="827"/>
                    <a:pt x="4089" y="827"/>
                    <a:pt x="4090" y="827"/>
                  </a:cubicBezTo>
                  <a:lnTo>
                    <a:pt x="4090" y="827"/>
                  </a:lnTo>
                  <a:cubicBezTo>
                    <a:pt x="4098" y="826"/>
                    <a:pt x="4107" y="824"/>
                    <a:pt x="4116" y="822"/>
                  </a:cubicBezTo>
                  <a:lnTo>
                    <a:pt x="4116" y="822"/>
                  </a:lnTo>
                  <a:cubicBezTo>
                    <a:pt x="4117" y="822"/>
                    <a:pt x="4118" y="822"/>
                    <a:pt x="4120" y="822"/>
                  </a:cubicBezTo>
                  <a:lnTo>
                    <a:pt x="4120" y="822"/>
                  </a:lnTo>
                  <a:cubicBezTo>
                    <a:pt x="4121" y="822"/>
                    <a:pt x="4122" y="821"/>
                    <a:pt x="4124" y="821"/>
                  </a:cubicBezTo>
                  <a:lnTo>
                    <a:pt x="4124" y="821"/>
                  </a:lnTo>
                  <a:cubicBezTo>
                    <a:pt x="4137" y="819"/>
                    <a:pt x="4149" y="817"/>
                    <a:pt x="4162" y="814"/>
                  </a:cubicBezTo>
                  <a:lnTo>
                    <a:pt x="4162" y="814"/>
                  </a:lnTo>
                  <a:cubicBezTo>
                    <a:pt x="4163" y="814"/>
                    <a:pt x="4164" y="814"/>
                    <a:pt x="4164" y="814"/>
                  </a:cubicBezTo>
                  <a:lnTo>
                    <a:pt x="4164" y="814"/>
                  </a:lnTo>
                  <a:cubicBezTo>
                    <a:pt x="4177" y="811"/>
                    <a:pt x="4189" y="808"/>
                    <a:pt x="4201" y="806"/>
                  </a:cubicBezTo>
                  <a:lnTo>
                    <a:pt x="4201" y="806"/>
                  </a:lnTo>
                  <a:cubicBezTo>
                    <a:pt x="4203" y="805"/>
                    <a:pt x="4205" y="805"/>
                    <a:pt x="4207" y="805"/>
                  </a:cubicBezTo>
                  <a:lnTo>
                    <a:pt x="4207" y="805"/>
                  </a:lnTo>
                  <a:cubicBezTo>
                    <a:pt x="4219" y="802"/>
                    <a:pt x="4231" y="799"/>
                    <a:pt x="4243" y="795"/>
                  </a:cubicBezTo>
                  <a:lnTo>
                    <a:pt x="4243" y="795"/>
                  </a:lnTo>
                  <a:cubicBezTo>
                    <a:pt x="4245" y="795"/>
                    <a:pt x="4247" y="794"/>
                    <a:pt x="4249" y="794"/>
                  </a:cubicBezTo>
                  <a:lnTo>
                    <a:pt x="4249" y="794"/>
                  </a:lnTo>
                  <a:cubicBezTo>
                    <a:pt x="4262" y="791"/>
                    <a:pt x="4273" y="787"/>
                    <a:pt x="4285" y="784"/>
                  </a:cubicBezTo>
                  <a:lnTo>
                    <a:pt x="4285" y="784"/>
                  </a:lnTo>
                  <a:cubicBezTo>
                    <a:pt x="4285" y="784"/>
                    <a:pt x="4286" y="784"/>
                    <a:pt x="4286" y="783"/>
                  </a:cubicBezTo>
                  <a:lnTo>
                    <a:pt x="4286" y="783"/>
                  </a:lnTo>
                  <a:cubicBezTo>
                    <a:pt x="4287" y="783"/>
                    <a:pt x="4289" y="783"/>
                    <a:pt x="4290" y="783"/>
                  </a:cubicBezTo>
                  <a:lnTo>
                    <a:pt x="4290" y="783"/>
                  </a:lnTo>
                  <a:cubicBezTo>
                    <a:pt x="4300" y="780"/>
                    <a:pt x="4309" y="777"/>
                    <a:pt x="4318" y="774"/>
                  </a:cubicBezTo>
                  <a:lnTo>
                    <a:pt x="4318" y="774"/>
                  </a:lnTo>
                  <a:cubicBezTo>
                    <a:pt x="4321" y="773"/>
                    <a:pt x="4323" y="772"/>
                    <a:pt x="4325" y="772"/>
                  </a:cubicBezTo>
                  <a:lnTo>
                    <a:pt x="4325" y="772"/>
                  </a:lnTo>
                  <a:cubicBezTo>
                    <a:pt x="4336" y="768"/>
                    <a:pt x="4346" y="764"/>
                    <a:pt x="4357" y="761"/>
                  </a:cubicBezTo>
                  <a:lnTo>
                    <a:pt x="4357" y="761"/>
                  </a:lnTo>
                  <a:cubicBezTo>
                    <a:pt x="4358" y="760"/>
                    <a:pt x="4361" y="759"/>
                    <a:pt x="4363" y="759"/>
                  </a:cubicBezTo>
                  <a:lnTo>
                    <a:pt x="4363" y="759"/>
                  </a:lnTo>
                  <a:cubicBezTo>
                    <a:pt x="4372" y="755"/>
                    <a:pt x="4381" y="752"/>
                    <a:pt x="4389" y="748"/>
                  </a:cubicBezTo>
                  <a:lnTo>
                    <a:pt x="4389" y="748"/>
                  </a:lnTo>
                  <a:cubicBezTo>
                    <a:pt x="4391" y="748"/>
                    <a:pt x="4393" y="747"/>
                    <a:pt x="4395" y="747"/>
                  </a:cubicBezTo>
                  <a:lnTo>
                    <a:pt x="4395" y="747"/>
                  </a:lnTo>
                  <a:cubicBezTo>
                    <a:pt x="4405" y="743"/>
                    <a:pt x="4415" y="739"/>
                    <a:pt x="4425" y="735"/>
                  </a:cubicBezTo>
                  <a:lnTo>
                    <a:pt x="4425" y="735"/>
                  </a:lnTo>
                  <a:cubicBezTo>
                    <a:pt x="4427" y="734"/>
                    <a:pt x="4429" y="732"/>
                    <a:pt x="4432" y="732"/>
                  </a:cubicBezTo>
                  <a:lnTo>
                    <a:pt x="4432" y="732"/>
                  </a:lnTo>
                  <a:cubicBezTo>
                    <a:pt x="4441" y="728"/>
                    <a:pt x="4449" y="724"/>
                    <a:pt x="4459" y="720"/>
                  </a:cubicBezTo>
                  <a:lnTo>
                    <a:pt x="4459" y="720"/>
                  </a:lnTo>
                  <a:cubicBezTo>
                    <a:pt x="4460" y="720"/>
                    <a:pt x="4460" y="719"/>
                    <a:pt x="4462" y="719"/>
                  </a:cubicBezTo>
                  <a:lnTo>
                    <a:pt x="4462" y="719"/>
                  </a:lnTo>
                  <a:cubicBezTo>
                    <a:pt x="4471" y="714"/>
                    <a:pt x="4481" y="710"/>
                    <a:pt x="4490" y="705"/>
                  </a:cubicBezTo>
                  <a:lnTo>
                    <a:pt x="4490" y="705"/>
                  </a:lnTo>
                  <a:cubicBezTo>
                    <a:pt x="4492" y="704"/>
                    <a:pt x="4494" y="703"/>
                    <a:pt x="4496" y="702"/>
                  </a:cubicBezTo>
                  <a:lnTo>
                    <a:pt x="4496" y="702"/>
                  </a:lnTo>
                  <a:cubicBezTo>
                    <a:pt x="4506" y="697"/>
                    <a:pt x="4515" y="692"/>
                    <a:pt x="4524" y="688"/>
                  </a:cubicBezTo>
                  <a:lnTo>
                    <a:pt x="4524" y="688"/>
                  </a:lnTo>
                  <a:cubicBezTo>
                    <a:pt x="4525" y="687"/>
                    <a:pt x="4525" y="687"/>
                    <a:pt x="4525" y="687"/>
                  </a:cubicBezTo>
                  <a:lnTo>
                    <a:pt x="4525" y="687"/>
                  </a:lnTo>
                  <a:cubicBezTo>
                    <a:pt x="4535" y="683"/>
                    <a:pt x="4543" y="678"/>
                    <a:pt x="4552" y="673"/>
                  </a:cubicBezTo>
                  <a:lnTo>
                    <a:pt x="4552" y="673"/>
                  </a:lnTo>
                  <a:cubicBezTo>
                    <a:pt x="4553" y="672"/>
                    <a:pt x="4556" y="670"/>
                    <a:pt x="4558" y="669"/>
                  </a:cubicBezTo>
                  <a:lnTo>
                    <a:pt x="4558" y="669"/>
                  </a:lnTo>
                  <a:cubicBezTo>
                    <a:pt x="4566" y="664"/>
                    <a:pt x="4575" y="659"/>
                    <a:pt x="4583" y="654"/>
                  </a:cubicBezTo>
                  <a:lnTo>
                    <a:pt x="4583" y="654"/>
                  </a:lnTo>
                  <a:cubicBezTo>
                    <a:pt x="4585" y="653"/>
                    <a:pt x="4586" y="652"/>
                    <a:pt x="4587" y="652"/>
                  </a:cubicBezTo>
                  <a:lnTo>
                    <a:pt x="4587" y="652"/>
                  </a:lnTo>
                  <a:cubicBezTo>
                    <a:pt x="4594" y="647"/>
                    <a:pt x="4602" y="642"/>
                    <a:pt x="4610" y="637"/>
                  </a:cubicBezTo>
                  <a:lnTo>
                    <a:pt x="4610" y="637"/>
                  </a:lnTo>
                  <a:cubicBezTo>
                    <a:pt x="4611" y="636"/>
                    <a:pt x="4613" y="635"/>
                    <a:pt x="4615" y="634"/>
                  </a:cubicBezTo>
                  <a:lnTo>
                    <a:pt x="4615" y="634"/>
                  </a:lnTo>
                  <a:cubicBezTo>
                    <a:pt x="4622" y="628"/>
                    <a:pt x="4630" y="623"/>
                    <a:pt x="4638" y="618"/>
                  </a:cubicBezTo>
                  <a:lnTo>
                    <a:pt x="4638" y="618"/>
                  </a:lnTo>
                  <a:cubicBezTo>
                    <a:pt x="4640" y="616"/>
                    <a:pt x="4641" y="615"/>
                    <a:pt x="4643" y="614"/>
                  </a:cubicBezTo>
                  <a:lnTo>
                    <a:pt x="4643" y="614"/>
                  </a:lnTo>
                  <a:cubicBezTo>
                    <a:pt x="4650" y="609"/>
                    <a:pt x="4657" y="604"/>
                    <a:pt x="4663" y="599"/>
                  </a:cubicBezTo>
                  <a:lnTo>
                    <a:pt x="4663" y="599"/>
                  </a:lnTo>
                  <a:cubicBezTo>
                    <a:pt x="4665" y="598"/>
                    <a:pt x="4666" y="597"/>
                    <a:pt x="4667" y="596"/>
                  </a:cubicBezTo>
                  <a:lnTo>
                    <a:pt x="4667" y="596"/>
                  </a:lnTo>
                  <a:cubicBezTo>
                    <a:pt x="4675" y="590"/>
                    <a:pt x="4682" y="584"/>
                    <a:pt x="4689" y="578"/>
                  </a:cubicBezTo>
                  <a:lnTo>
                    <a:pt x="4689" y="578"/>
                  </a:lnTo>
                  <a:cubicBezTo>
                    <a:pt x="4691" y="577"/>
                    <a:pt x="4692" y="575"/>
                    <a:pt x="4694" y="574"/>
                  </a:cubicBezTo>
                  <a:lnTo>
                    <a:pt x="4694" y="574"/>
                  </a:lnTo>
                  <a:cubicBezTo>
                    <a:pt x="4701" y="569"/>
                    <a:pt x="4708" y="563"/>
                    <a:pt x="4714" y="557"/>
                  </a:cubicBezTo>
                  <a:lnTo>
                    <a:pt x="4714" y="557"/>
                  </a:lnTo>
                  <a:cubicBezTo>
                    <a:pt x="4714" y="557"/>
                    <a:pt x="4715" y="557"/>
                    <a:pt x="4715" y="556"/>
                  </a:cubicBezTo>
                  <a:lnTo>
                    <a:pt x="4715" y="556"/>
                  </a:lnTo>
                  <a:cubicBezTo>
                    <a:pt x="4723" y="549"/>
                    <a:pt x="4729" y="543"/>
                    <a:pt x="4736" y="537"/>
                  </a:cubicBezTo>
                  <a:lnTo>
                    <a:pt x="4736" y="537"/>
                  </a:lnTo>
                  <a:cubicBezTo>
                    <a:pt x="4737" y="535"/>
                    <a:pt x="4739" y="534"/>
                    <a:pt x="4741" y="533"/>
                  </a:cubicBezTo>
                  <a:lnTo>
                    <a:pt x="4741" y="533"/>
                  </a:lnTo>
                  <a:cubicBezTo>
                    <a:pt x="4747" y="526"/>
                    <a:pt x="4753" y="520"/>
                    <a:pt x="4759" y="513"/>
                  </a:cubicBezTo>
                  <a:lnTo>
                    <a:pt x="4759" y="513"/>
                  </a:lnTo>
                  <a:lnTo>
                    <a:pt x="4759" y="513"/>
                  </a:lnTo>
                  <a:lnTo>
                    <a:pt x="4759" y="513"/>
                  </a:lnTo>
                  <a:cubicBezTo>
                    <a:pt x="4759" y="512"/>
                    <a:pt x="4760" y="512"/>
                    <a:pt x="4760" y="512"/>
                  </a:cubicBezTo>
                  <a:lnTo>
                    <a:pt x="4760" y="512"/>
                  </a:lnTo>
                  <a:cubicBezTo>
                    <a:pt x="4767" y="505"/>
                    <a:pt x="4773" y="498"/>
                    <a:pt x="4780" y="490"/>
                  </a:cubicBezTo>
                  <a:lnTo>
                    <a:pt x="4780" y="490"/>
                  </a:lnTo>
                  <a:cubicBezTo>
                    <a:pt x="4781" y="489"/>
                    <a:pt x="4782" y="488"/>
                    <a:pt x="4783" y="487"/>
                  </a:cubicBezTo>
                  <a:lnTo>
                    <a:pt x="4783" y="487"/>
                  </a:lnTo>
                  <a:cubicBezTo>
                    <a:pt x="4789" y="480"/>
                    <a:pt x="4795" y="473"/>
                    <a:pt x="4800" y="465"/>
                  </a:cubicBezTo>
                  <a:lnTo>
                    <a:pt x="4800" y="465"/>
                  </a:lnTo>
                  <a:cubicBezTo>
                    <a:pt x="4802" y="464"/>
                    <a:pt x="4803" y="462"/>
                    <a:pt x="4804" y="461"/>
                  </a:cubicBezTo>
                  <a:lnTo>
                    <a:pt x="4804" y="461"/>
                  </a:lnTo>
                  <a:cubicBezTo>
                    <a:pt x="4810" y="453"/>
                    <a:pt x="4815" y="446"/>
                    <a:pt x="4821" y="438"/>
                  </a:cubicBezTo>
                  <a:lnTo>
                    <a:pt x="4821" y="438"/>
                  </a:lnTo>
                  <a:cubicBezTo>
                    <a:pt x="4821" y="437"/>
                    <a:pt x="4822" y="437"/>
                    <a:pt x="4823" y="435"/>
                  </a:cubicBezTo>
                  <a:lnTo>
                    <a:pt x="4823" y="435"/>
                  </a:lnTo>
                  <a:cubicBezTo>
                    <a:pt x="4827" y="428"/>
                    <a:pt x="4832" y="421"/>
                    <a:pt x="4837" y="413"/>
                  </a:cubicBezTo>
                  <a:lnTo>
                    <a:pt x="4837" y="413"/>
                  </a:lnTo>
                  <a:cubicBezTo>
                    <a:pt x="4838" y="413"/>
                    <a:pt x="4838" y="412"/>
                    <a:pt x="4838" y="411"/>
                  </a:cubicBezTo>
                  <a:lnTo>
                    <a:pt x="4838" y="411"/>
                  </a:lnTo>
                  <a:lnTo>
                    <a:pt x="4839" y="410"/>
                  </a:lnTo>
                  <a:lnTo>
                    <a:pt x="4839" y="410"/>
                  </a:lnTo>
                  <a:cubicBezTo>
                    <a:pt x="4843" y="404"/>
                    <a:pt x="4846" y="397"/>
                    <a:pt x="4850" y="391"/>
                  </a:cubicBezTo>
                  <a:lnTo>
                    <a:pt x="4850" y="391"/>
                  </a:lnTo>
                  <a:cubicBezTo>
                    <a:pt x="4851" y="390"/>
                    <a:pt x="4852" y="388"/>
                    <a:pt x="4852" y="387"/>
                  </a:cubicBezTo>
                  <a:lnTo>
                    <a:pt x="4852" y="387"/>
                  </a:lnTo>
                  <a:cubicBezTo>
                    <a:pt x="4856" y="382"/>
                    <a:pt x="4858" y="377"/>
                    <a:pt x="4860" y="372"/>
                  </a:cubicBezTo>
                  <a:lnTo>
                    <a:pt x="4860" y="372"/>
                  </a:lnTo>
                  <a:cubicBezTo>
                    <a:pt x="4862" y="370"/>
                    <a:pt x="4863" y="368"/>
                    <a:pt x="4863" y="366"/>
                  </a:cubicBezTo>
                  <a:lnTo>
                    <a:pt x="4863" y="366"/>
                  </a:lnTo>
                  <a:cubicBezTo>
                    <a:pt x="4866" y="361"/>
                    <a:pt x="4868" y="356"/>
                    <a:pt x="4871" y="351"/>
                  </a:cubicBezTo>
                  <a:lnTo>
                    <a:pt x="4871" y="351"/>
                  </a:lnTo>
                  <a:cubicBezTo>
                    <a:pt x="4871" y="349"/>
                    <a:pt x="4872" y="348"/>
                    <a:pt x="4873" y="346"/>
                  </a:cubicBezTo>
                  <a:lnTo>
                    <a:pt x="4873" y="346"/>
                  </a:lnTo>
                  <a:cubicBezTo>
                    <a:pt x="4876" y="340"/>
                    <a:pt x="4879" y="333"/>
                    <a:pt x="4881" y="327"/>
                  </a:cubicBezTo>
                  <a:lnTo>
                    <a:pt x="4881" y="327"/>
                  </a:lnTo>
                  <a:lnTo>
                    <a:pt x="4882" y="326"/>
                  </a:lnTo>
                  <a:lnTo>
                    <a:pt x="4882" y="326"/>
                  </a:lnTo>
                  <a:cubicBezTo>
                    <a:pt x="4882" y="324"/>
                    <a:pt x="4883" y="323"/>
                    <a:pt x="4884" y="321"/>
                  </a:cubicBezTo>
                  <a:lnTo>
                    <a:pt x="4884" y="321"/>
                  </a:lnTo>
                  <a:cubicBezTo>
                    <a:pt x="4885" y="317"/>
                    <a:pt x="4887" y="313"/>
                    <a:pt x="4888" y="309"/>
                  </a:cubicBezTo>
                  <a:lnTo>
                    <a:pt x="4888" y="309"/>
                  </a:lnTo>
                  <a:cubicBezTo>
                    <a:pt x="4889" y="306"/>
                    <a:pt x="4890" y="304"/>
                    <a:pt x="4890" y="301"/>
                  </a:cubicBezTo>
                  <a:lnTo>
                    <a:pt x="4890" y="301"/>
                  </a:lnTo>
                  <a:cubicBezTo>
                    <a:pt x="4892" y="298"/>
                    <a:pt x="4893" y="294"/>
                    <a:pt x="4894" y="290"/>
                  </a:cubicBezTo>
                  <a:lnTo>
                    <a:pt x="4894" y="290"/>
                  </a:lnTo>
                  <a:cubicBezTo>
                    <a:pt x="4895" y="287"/>
                    <a:pt x="4896" y="285"/>
                    <a:pt x="4897" y="283"/>
                  </a:cubicBezTo>
                  <a:lnTo>
                    <a:pt x="4897" y="283"/>
                  </a:lnTo>
                  <a:cubicBezTo>
                    <a:pt x="4898" y="279"/>
                    <a:pt x="4898" y="275"/>
                    <a:pt x="4899" y="271"/>
                  </a:cubicBezTo>
                  <a:lnTo>
                    <a:pt x="4899" y="271"/>
                  </a:lnTo>
                  <a:cubicBezTo>
                    <a:pt x="4900" y="268"/>
                    <a:pt x="4901" y="266"/>
                    <a:pt x="4901" y="264"/>
                  </a:cubicBezTo>
                  <a:lnTo>
                    <a:pt x="4901" y="264"/>
                  </a:lnTo>
                  <a:cubicBezTo>
                    <a:pt x="4903" y="259"/>
                    <a:pt x="4903" y="255"/>
                    <a:pt x="4904" y="251"/>
                  </a:cubicBezTo>
                  <a:lnTo>
                    <a:pt x="4904" y="251"/>
                  </a:lnTo>
                  <a:cubicBezTo>
                    <a:pt x="4904" y="249"/>
                    <a:pt x="4905" y="248"/>
                    <a:pt x="4906" y="246"/>
                  </a:cubicBezTo>
                  <a:lnTo>
                    <a:pt x="4906" y="246"/>
                  </a:lnTo>
                  <a:lnTo>
                    <a:pt x="4906" y="245"/>
                  </a:lnTo>
                  <a:lnTo>
                    <a:pt x="4906" y="245"/>
                  </a:lnTo>
                  <a:cubicBezTo>
                    <a:pt x="4907" y="239"/>
                    <a:pt x="4908" y="233"/>
                    <a:pt x="4909" y="227"/>
                  </a:cubicBezTo>
                  <a:lnTo>
                    <a:pt x="4909" y="227"/>
                  </a:lnTo>
                  <a:cubicBezTo>
                    <a:pt x="4909" y="226"/>
                    <a:pt x="4909" y="226"/>
                    <a:pt x="4909" y="226"/>
                  </a:cubicBezTo>
                  <a:lnTo>
                    <a:pt x="4909" y="226"/>
                  </a:lnTo>
                  <a:cubicBezTo>
                    <a:pt x="4910" y="220"/>
                    <a:pt x="4910" y="214"/>
                    <a:pt x="4911" y="208"/>
                  </a:cubicBezTo>
                  <a:lnTo>
                    <a:pt x="4911" y="208"/>
                  </a:lnTo>
                  <a:cubicBezTo>
                    <a:pt x="4912" y="206"/>
                    <a:pt x="4912" y="203"/>
                    <a:pt x="4912" y="202"/>
                  </a:cubicBezTo>
                  <a:lnTo>
                    <a:pt x="4912" y="202"/>
                  </a:lnTo>
                  <a:cubicBezTo>
                    <a:pt x="4912" y="197"/>
                    <a:pt x="4913" y="193"/>
                    <a:pt x="4913" y="189"/>
                  </a:cubicBezTo>
                  <a:lnTo>
                    <a:pt x="4913" y="189"/>
                  </a:lnTo>
                  <a:cubicBezTo>
                    <a:pt x="4914" y="186"/>
                    <a:pt x="4914" y="184"/>
                    <a:pt x="4914" y="182"/>
                  </a:cubicBezTo>
                  <a:lnTo>
                    <a:pt x="4914" y="182"/>
                  </a:lnTo>
                  <a:cubicBezTo>
                    <a:pt x="4914" y="178"/>
                    <a:pt x="4914" y="174"/>
                    <a:pt x="4914" y="170"/>
                  </a:cubicBezTo>
                  <a:lnTo>
                    <a:pt x="4914" y="170"/>
                  </a:lnTo>
                  <a:cubicBezTo>
                    <a:pt x="4914" y="169"/>
                    <a:pt x="4914" y="168"/>
                    <a:pt x="4914" y="167"/>
                  </a:cubicBezTo>
                  <a:lnTo>
                    <a:pt x="4914" y="167"/>
                  </a:lnTo>
                  <a:cubicBezTo>
                    <a:pt x="4914" y="163"/>
                    <a:pt x="4914" y="160"/>
                    <a:pt x="4914" y="156"/>
                  </a:cubicBezTo>
                  <a:lnTo>
                    <a:pt x="4914" y="0"/>
                  </a:lnTo>
                  <a:lnTo>
                    <a:pt x="4914" y="0"/>
                  </a:lnTo>
                  <a:cubicBezTo>
                    <a:pt x="4914" y="5"/>
                    <a:pt x="4914" y="10"/>
                    <a:pt x="4914" y="14"/>
                  </a:cubicBezTo>
                  <a:lnTo>
                    <a:pt x="4914" y="14"/>
                  </a:lnTo>
                  <a:cubicBezTo>
                    <a:pt x="4914" y="18"/>
                    <a:pt x="4914" y="22"/>
                    <a:pt x="4914" y="25"/>
                  </a:cubicBezTo>
                  <a:lnTo>
                    <a:pt x="4914" y="25"/>
                  </a:lnTo>
                  <a:cubicBezTo>
                    <a:pt x="4914" y="28"/>
                    <a:pt x="4914" y="30"/>
                    <a:pt x="4913" y="33"/>
                  </a:cubicBezTo>
                  <a:lnTo>
                    <a:pt x="4913" y="33"/>
                  </a:lnTo>
                  <a:cubicBezTo>
                    <a:pt x="4913" y="37"/>
                    <a:pt x="4912" y="41"/>
                    <a:pt x="4912" y="46"/>
                  </a:cubicBezTo>
                  <a:lnTo>
                    <a:pt x="4912" y="46"/>
                  </a:lnTo>
                  <a:cubicBezTo>
                    <a:pt x="4912" y="48"/>
                    <a:pt x="4912" y="50"/>
                    <a:pt x="4911" y="52"/>
                  </a:cubicBezTo>
                  <a:lnTo>
                    <a:pt x="4911" y="52"/>
                  </a:lnTo>
                  <a:cubicBezTo>
                    <a:pt x="4910" y="58"/>
                    <a:pt x="4910" y="64"/>
                    <a:pt x="4909" y="70"/>
                  </a:cubicBezTo>
                  <a:lnTo>
                    <a:pt x="4909" y="70"/>
                  </a:lnTo>
                  <a:lnTo>
                    <a:pt x="4909" y="70"/>
                  </a:lnTo>
                  <a:lnTo>
                    <a:pt x="4909" y="70"/>
                  </a:lnTo>
                  <a:cubicBezTo>
                    <a:pt x="4908" y="76"/>
                    <a:pt x="4907" y="83"/>
                    <a:pt x="4906" y="89"/>
                  </a:cubicBezTo>
                  <a:lnTo>
                    <a:pt x="4906" y="89"/>
                  </a:lnTo>
                  <a:cubicBezTo>
                    <a:pt x="4905" y="91"/>
                    <a:pt x="4905" y="92"/>
                    <a:pt x="4904" y="94"/>
                  </a:cubicBezTo>
                  <a:lnTo>
                    <a:pt x="4904" y="94"/>
                  </a:lnTo>
                  <a:cubicBezTo>
                    <a:pt x="4903" y="99"/>
                    <a:pt x="4903" y="103"/>
                    <a:pt x="4901" y="108"/>
                  </a:cubicBezTo>
                  <a:lnTo>
                    <a:pt x="4901" y="108"/>
                  </a:lnTo>
                  <a:cubicBezTo>
                    <a:pt x="4901" y="110"/>
                    <a:pt x="4900" y="112"/>
                    <a:pt x="4899" y="115"/>
                  </a:cubicBezTo>
                  <a:lnTo>
                    <a:pt x="4899" y="115"/>
                  </a:lnTo>
                  <a:cubicBezTo>
                    <a:pt x="4898" y="119"/>
                    <a:pt x="4898" y="123"/>
                    <a:pt x="4897" y="127"/>
                  </a:cubicBezTo>
                  <a:lnTo>
                    <a:pt x="4897" y="127"/>
                  </a:lnTo>
                  <a:cubicBezTo>
                    <a:pt x="4896" y="129"/>
                    <a:pt x="4895" y="132"/>
                    <a:pt x="4894" y="134"/>
                  </a:cubicBezTo>
                  <a:lnTo>
                    <a:pt x="4894" y="134"/>
                  </a:lnTo>
                  <a:cubicBezTo>
                    <a:pt x="4893" y="138"/>
                    <a:pt x="4892" y="142"/>
                    <a:pt x="4890" y="145"/>
                  </a:cubicBezTo>
                  <a:lnTo>
                    <a:pt x="4890" y="145"/>
                  </a:lnTo>
                  <a:cubicBezTo>
                    <a:pt x="4890" y="148"/>
                    <a:pt x="4889" y="150"/>
                    <a:pt x="4888" y="152"/>
                  </a:cubicBezTo>
                  <a:lnTo>
                    <a:pt x="4888" y="152"/>
                  </a:lnTo>
                  <a:cubicBezTo>
                    <a:pt x="4887" y="156"/>
                    <a:pt x="4885" y="161"/>
                    <a:pt x="4884" y="165"/>
                  </a:cubicBezTo>
                  <a:lnTo>
                    <a:pt x="4884" y="165"/>
                  </a:lnTo>
                  <a:cubicBezTo>
                    <a:pt x="4882" y="167"/>
                    <a:pt x="4882" y="169"/>
                    <a:pt x="4881" y="171"/>
                  </a:cubicBezTo>
                  <a:lnTo>
                    <a:pt x="4881" y="171"/>
                  </a:lnTo>
                  <a:cubicBezTo>
                    <a:pt x="4879" y="177"/>
                    <a:pt x="4876" y="183"/>
                    <a:pt x="4873" y="190"/>
                  </a:cubicBezTo>
                  <a:lnTo>
                    <a:pt x="4873" y="190"/>
                  </a:lnTo>
                  <a:cubicBezTo>
                    <a:pt x="4872" y="192"/>
                    <a:pt x="4871" y="193"/>
                    <a:pt x="4871" y="195"/>
                  </a:cubicBezTo>
                  <a:lnTo>
                    <a:pt x="4871" y="195"/>
                  </a:lnTo>
                  <a:cubicBezTo>
                    <a:pt x="4868" y="200"/>
                    <a:pt x="4866" y="205"/>
                    <a:pt x="4863" y="210"/>
                  </a:cubicBezTo>
                  <a:lnTo>
                    <a:pt x="4863" y="210"/>
                  </a:lnTo>
                  <a:cubicBezTo>
                    <a:pt x="4863" y="212"/>
                    <a:pt x="4862" y="214"/>
                    <a:pt x="4860" y="216"/>
                  </a:cubicBezTo>
                  <a:lnTo>
                    <a:pt x="4860" y="216"/>
                  </a:lnTo>
                  <a:cubicBezTo>
                    <a:pt x="4858" y="221"/>
                    <a:pt x="4856" y="226"/>
                    <a:pt x="4852" y="230"/>
                  </a:cubicBezTo>
                  <a:lnTo>
                    <a:pt x="4852" y="230"/>
                  </a:lnTo>
                  <a:cubicBezTo>
                    <a:pt x="4852" y="232"/>
                    <a:pt x="4851" y="234"/>
                    <a:pt x="4850" y="235"/>
                  </a:cubicBezTo>
                  <a:lnTo>
                    <a:pt x="4850" y="235"/>
                  </a:lnTo>
                  <a:cubicBezTo>
                    <a:pt x="4846" y="242"/>
                    <a:pt x="4843" y="248"/>
                    <a:pt x="4839" y="254"/>
                  </a:cubicBezTo>
                  <a:lnTo>
                    <a:pt x="4839" y="254"/>
                  </a:lnTo>
                  <a:cubicBezTo>
                    <a:pt x="4838" y="255"/>
                    <a:pt x="4838" y="256"/>
                    <a:pt x="4837" y="257"/>
                  </a:cubicBezTo>
                  <a:lnTo>
                    <a:pt x="4837" y="257"/>
                  </a:lnTo>
                  <a:cubicBezTo>
                    <a:pt x="4832" y="265"/>
                    <a:pt x="4827" y="272"/>
                    <a:pt x="4823" y="279"/>
                  </a:cubicBezTo>
                  <a:lnTo>
                    <a:pt x="4823" y="279"/>
                  </a:lnTo>
                  <a:cubicBezTo>
                    <a:pt x="4822" y="280"/>
                    <a:pt x="4821" y="281"/>
                    <a:pt x="4821" y="282"/>
                  </a:cubicBezTo>
                  <a:lnTo>
                    <a:pt x="4821" y="282"/>
                  </a:lnTo>
                  <a:cubicBezTo>
                    <a:pt x="4815" y="290"/>
                    <a:pt x="4810" y="297"/>
                    <a:pt x="4804" y="305"/>
                  </a:cubicBezTo>
                  <a:lnTo>
                    <a:pt x="4804" y="305"/>
                  </a:lnTo>
                  <a:cubicBezTo>
                    <a:pt x="4803" y="306"/>
                    <a:pt x="4802" y="307"/>
                    <a:pt x="4800" y="309"/>
                  </a:cubicBezTo>
                  <a:lnTo>
                    <a:pt x="4800" y="309"/>
                  </a:lnTo>
                  <a:cubicBezTo>
                    <a:pt x="4795" y="316"/>
                    <a:pt x="4789" y="323"/>
                    <a:pt x="4783" y="331"/>
                  </a:cubicBezTo>
                  <a:lnTo>
                    <a:pt x="4783" y="331"/>
                  </a:lnTo>
                  <a:cubicBezTo>
                    <a:pt x="4782" y="332"/>
                    <a:pt x="4781" y="333"/>
                    <a:pt x="4780" y="334"/>
                  </a:cubicBezTo>
                  <a:lnTo>
                    <a:pt x="4780" y="334"/>
                  </a:lnTo>
                  <a:cubicBezTo>
                    <a:pt x="4773" y="342"/>
                    <a:pt x="4767" y="349"/>
                    <a:pt x="4760" y="356"/>
                  </a:cubicBezTo>
                  <a:lnTo>
                    <a:pt x="4760" y="356"/>
                  </a:lnTo>
                  <a:cubicBezTo>
                    <a:pt x="4760" y="356"/>
                    <a:pt x="4759" y="356"/>
                    <a:pt x="4759" y="357"/>
                  </a:cubicBezTo>
                  <a:lnTo>
                    <a:pt x="4759" y="357"/>
                  </a:lnTo>
                  <a:cubicBezTo>
                    <a:pt x="4753" y="363"/>
                    <a:pt x="4747" y="370"/>
                    <a:pt x="4741" y="376"/>
                  </a:cubicBezTo>
                  <a:lnTo>
                    <a:pt x="4741" y="376"/>
                  </a:lnTo>
                  <a:cubicBezTo>
                    <a:pt x="4739" y="378"/>
                    <a:pt x="4737" y="379"/>
                    <a:pt x="4736" y="381"/>
                  </a:cubicBezTo>
                  <a:lnTo>
                    <a:pt x="4736" y="381"/>
                  </a:lnTo>
                  <a:cubicBezTo>
                    <a:pt x="4729" y="387"/>
                    <a:pt x="4723" y="393"/>
                    <a:pt x="4715" y="399"/>
                  </a:cubicBezTo>
                  <a:lnTo>
                    <a:pt x="4715" y="399"/>
                  </a:lnTo>
                  <a:cubicBezTo>
                    <a:pt x="4715" y="400"/>
                    <a:pt x="4714" y="401"/>
                    <a:pt x="4714" y="401"/>
                  </a:cubicBezTo>
                  <a:lnTo>
                    <a:pt x="4714" y="401"/>
                  </a:lnTo>
                  <a:cubicBezTo>
                    <a:pt x="4708" y="407"/>
                    <a:pt x="4701" y="413"/>
                    <a:pt x="4694" y="418"/>
                  </a:cubicBezTo>
                  <a:lnTo>
                    <a:pt x="4694" y="418"/>
                  </a:lnTo>
                  <a:cubicBezTo>
                    <a:pt x="4692" y="420"/>
                    <a:pt x="4691" y="421"/>
                    <a:pt x="4689" y="422"/>
                  </a:cubicBezTo>
                  <a:lnTo>
                    <a:pt x="4689" y="422"/>
                  </a:lnTo>
                  <a:cubicBezTo>
                    <a:pt x="4682" y="428"/>
                    <a:pt x="4675" y="434"/>
                    <a:pt x="4667" y="440"/>
                  </a:cubicBezTo>
                  <a:lnTo>
                    <a:pt x="4667" y="440"/>
                  </a:lnTo>
                  <a:cubicBezTo>
                    <a:pt x="4666" y="441"/>
                    <a:pt x="4665" y="442"/>
                    <a:pt x="4663" y="443"/>
                  </a:cubicBezTo>
                  <a:lnTo>
                    <a:pt x="4663" y="443"/>
                  </a:lnTo>
                  <a:cubicBezTo>
                    <a:pt x="4657" y="448"/>
                    <a:pt x="4650" y="453"/>
                    <a:pt x="4643" y="458"/>
                  </a:cubicBezTo>
                  <a:lnTo>
                    <a:pt x="4643" y="458"/>
                  </a:lnTo>
                  <a:cubicBezTo>
                    <a:pt x="4641" y="459"/>
                    <a:pt x="4640" y="460"/>
                    <a:pt x="4638" y="461"/>
                  </a:cubicBezTo>
                  <a:lnTo>
                    <a:pt x="4638" y="461"/>
                  </a:lnTo>
                  <a:cubicBezTo>
                    <a:pt x="4630" y="466"/>
                    <a:pt x="4622" y="472"/>
                    <a:pt x="4615" y="478"/>
                  </a:cubicBezTo>
                  <a:lnTo>
                    <a:pt x="4615" y="478"/>
                  </a:lnTo>
                  <a:cubicBezTo>
                    <a:pt x="4613" y="479"/>
                    <a:pt x="4611" y="480"/>
                    <a:pt x="4610" y="481"/>
                  </a:cubicBezTo>
                  <a:lnTo>
                    <a:pt x="4610" y="481"/>
                  </a:lnTo>
                  <a:cubicBezTo>
                    <a:pt x="4602" y="486"/>
                    <a:pt x="4594" y="491"/>
                    <a:pt x="4587" y="495"/>
                  </a:cubicBezTo>
                  <a:lnTo>
                    <a:pt x="4587" y="495"/>
                  </a:lnTo>
                  <a:cubicBezTo>
                    <a:pt x="4586" y="496"/>
                    <a:pt x="4585" y="497"/>
                    <a:pt x="4583" y="498"/>
                  </a:cubicBezTo>
                  <a:lnTo>
                    <a:pt x="4583" y="498"/>
                  </a:lnTo>
                  <a:cubicBezTo>
                    <a:pt x="4575" y="503"/>
                    <a:pt x="4566" y="508"/>
                    <a:pt x="4558" y="513"/>
                  </a:cubicBezTo>
                  <a:lnTo>
                    <a:pt x="4558" y="513"/>
                  </a:lnTo>
                  <a:cubicBezTo>
                    <a:pt x="4556" y="514"/>
                    <a:pt x="4553" y="516"/>
                    <a:pt x="4552" y="517"/>
                  </a:cubicBezTo>
                  <a:lnTo>
                    <a:pt x="4552" y="517"/>
                  </a:lnTo>
                  <a:cubicBezTo>
                    <a:pt x="4543" y="522"/>
                    <a:pt x="4535" y="526"/>
                    <a:pt x="4525" y="531"/>
                  </a:cubicBezTo>
                  <a:lnTo>
                    <a:pt x="4525" y="531"/>
                  </a:lnTo>
                  <a:cubicBezTo>
                    <a:pt x="4525" y="531"/>
                    <a:pt x="4525" y="531"/>
                    <a:pt x="4524" y="531"/>
                  </a:cubicBezTo>
                  <a:lnTo>
                    <a:pt x="4524" y="531"/>
                  </a:lnTo>
                  <a:cubicBezTo>
                    <a:pt x="4515" y="536"/>
                    <a:pt x="4506" y="541"/>
                    <a:pt x="4496" y="546"/>
                  </a:cubicBezTo>
                  <a:lnTo>
                    <a:pt x="4496" y="546"/>
                  </a:lnTo>
                  <a:cubicBezTo>
                    <a:pt x="4494" y="547"/>
                    <a:pt x="4492" y="548"/>
                    <a:pt x="4490" y="549"/>
                  </a:cubicBezTo>
                  <a:lnTo>
                    <a:pt x="4490" y="549"/>
                  </a:lnTo>
                  <a:cubicBezTo>
                    <a:pt x="4481" y="553"/>
                    <a:pt x="4471" y="558"/>
                    <a:pt x="4462" y="563"/>
                  </a:cubicBezTo>
                  <a:lnTo>
                    <a:pt x="4462" y="563"/>
                  </a:lnTo>
                  <a:cubicBezTo>
                    <a:pt x="4460" y="563"/>
                    <a:pt x="4460" y="563"/>
                    <a:pt x="4459" y="564"/>
                  </a:cubicBezTo>
                  <a:lnTo>
                    <a:pt x="4459" y="564"/>
                  </a:lnTo>
                  <a:cubicBezTo>
                    <a:pt x="4449" y="568"/>
                    <a:pt x="4441" y="572"/>
                    <a:pt x="4432" y="575"/>
                  </a:cubicBezTo>
                  <a:lnTo>
                    <a:pt x="4432" y="575"/>
                  </a:lnTo>
                  <a:cubicBezTo>
                    <a:pt x="4429" y="576"/>
                    <a:pt x="4427" y="577"/>
                    <a:pt x="4425" y="578"/>
                  </a:cubicBezTo>
                  <a:lnTo>
                    <a:pt x="4425" y="578"/>
                  </a:lnTo>
                  <a:cubicBezTo>
                    <a:pt x="4415" y="583"/>
                    <a:pt x="4405" y="586"/>
                    <a:pt x="4395" y="591"/>
                  </a:cubicBezTo>
                  <a:lnTo>
                    <a:pt x="4395" y="591"/>
                  </a:lnTo>
                  <a:cubicBezTo>
                    <a:pt x="4393" y="591"/>
                    <a:pt x="4391" y="592"/>
                    <a:pt x="4389" y="593"/>
                  </a:cubicBezTo>
                  <a:lnTo>
                    <a:pt x="4389" y="593"/>
                  </a:lnTo>
                  <a:cubicBezTo>
                    <a:pt x="4381" y="596"/>
                    <a:pt x="4372" y="599"/>
                    <a:pt x="4363" y="602"/>
                  </a:cubicBezTo>
                  <a:lnTo>
                    <a:pt x="4363" y="602"/>
                  </a:lnTo>
                  <a:cubicBezTo>
                    <a:pt x="4361" y="604"/>
                    <a:pt x="4358" y="604"/>
                    <a:pt x="4357" y="605"/>
                  </a:cubicBezTo>
                  <a:lnTo>
                    <a:pt x="4357" y="605"/>
                  </a:lnTo>
                  <a:cubicBezTo>
                    <a:pt x="4346" y="609"/>
                    <a:pt x="4336" y="612"/>
                    <a:pt x="4325" y="615"/>
                  </a:cubicBezTo>
                  <a:lnTo>
                    <a:pt x="4325" y="615"/>
                  </a:lnTo>
                  <a:cubicBezTo>
                    <a:pt x="4323" y="616"/>
                    <a:pt x="4321" y="617"/>
                    <a:pt x="4318" y="618"/>
                  </a:cubicBezTo>
                  <a:lnTo>
                    <a:pt x="4318" y="618"/>
                  </a:lnTo>
                  <a:cubicBezTo>
                    <a:pt x="4309" y="621"/>
                    <a:pt x="4300" y="624"/>
                    <a:pt x="4290" y="626"/>
                  </a:cubicBezTo>
                  <a:lnTo>
                    <a:pt x="4290" y="626"/>
                  </a:lnTo>
                  <a:cubicBezTo>
                    <a:pt x="4288" y="627"/>
                    <a:pt x="4287" y="627"/>
                    <a:pt x="4285" y="628"/>
                  </a:cubicBezTo>
                  <a:lnTo>
                    <a:pt x="4285" y="628"/>
                  </a:lnTo>
                  <a:cubicBezTo>
                    <a:pt x="4273" y="631"/>
                    <a:pt x="4262" y="634"/>
                    <a:pt x="4249" y="638"/>
                  </a:cubicBezTo>
                  <a:lnTo>
                    <a:pt x="4249" y="638"/>
                  </a:lnTo>
                  <a:cubicBezTo>
                    <a:pt x="4247" y="638"/>
                    <a:pt x="4245" y="639"/>
                    <a:pt x="4243" y="640"/>
                  </a:cubicBezTo>
                  <a:lnTo>
                    <a:pt x="4243" y="640"/>
                  </a:lnTo>
                  <a:cubicBezTo>
                    <a:pt x="4231" y="643"/>
                    <a:pt x="4219" y="646"/>
                    <a:pt x="4207" y="648"/>
                  </a:cubicBezTo>
                  <a:lnTo>
                    <a:pt x="4207" y="648"/>
                  </a:lnTo>
                  <a:cubicBezTo>
                    <a:pt x="4205" y="649"/>
                    <a:pt x="4203" y="649"/>
                    <a:pt x="4201" y="649"/>
                  </a:cubicBezTo>
                  <a:lnTo>
                    <a:pt x="4201" y="649"/>
                  </a:lnTo>
                  <a:cubicBezTo>
                    <a:pt x="4189" y="652"/>
                    <a:pt x="4177" y="655"/>
                    <a:pt x="4164" y="657"/>
                  </a:cubicBezTo>
                  <a:lnTo>
                    <a:pt x="4164" y="657"/>
                  </a:lnTo>
                  <a:cubicBezTo>
                    <a:pt x="4164" y="657"/>
                    <a:pt x="4163" y="658"/>
                    <a:pt x="4162" y="658"/>
                  </a:cubicBezTo>
                  <a:lnTo>
                    <a:pt x="4162" y="658"/>
                  </a:lnTo>
                  <a:cubicBezTo>
                    <a:pt x="4149" y="660"/>
                    <a:pt x="4137" y="663"/>
                    <a:pt x="4124" y="665"/>
                  </a:cubicBezTo>
                  <a:lnTo>
                    <a:pt x="4124" y="665"/>
                  </a:lnTo>
                  <a:cubicBezTo>
                    <a:pt x="4121" y="665"/>
                    <a:pt x="4118" y="666"/>
                    <a:pt x="4116" y="667"/>
                  </a:cubicBezTo>
                  <a:lnTo>
                    <a:pt x="4116" y="667"/>
                  </a:lnTo>
                  <a:cubicBezTo>
                    <a:pt x="4107" y="668"/>
                    <a:pt x="4098" y="670"/>
                    <a:pt x="4090" y="671"/>
                  </a:cubicBezTo>
                  <a:lnTo>
                    <a:pt x="4090" y="671"/>
                  </a:lnTo>
                  <a:cubicBezTo>
                    <a:pt x="4089" y="671"/>
                    <a:pt x="4087" y="672"/>
                    <a:pt x="4086" y="672"/>
                  </a:cubicBezTo>
                </a:path>
              </a:pathLst>
            </a:custGeom>
            <a:solidFill>
              <a:schemeClr val="accent6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en-US" dirty="0">
                <a:solidFill>
                  <a:prstClr val="black"/>
                </a:solidFill>
                <a:latin typeface="Poppins" pitchFamily="2" charset="77"/>
              </a:endParaRPr>
            </a:p>
          </p:txBody>
        </p:sp>
        <p:sp>
          <p:nvSpPr>
            <p:cNvPr id="33" name="Freeform 4">
              <a:extLst/>
            </p:cNvPr>
            <p:cNvSpPr>
              <a:spLocks noChangeArrowheads="1"/>
            </p:cNvSpPr>
            <p:nvPr/>
          </p:nvSpPr>
          <p:spPr bwMode="auto">
            <a:xfrm>
              <a:off x="8615554" y="11852752"/>
              <a:ext cx="15755744" cy="1054523"/>
            </a:xfrm>
            <a:custGeom>
              <a:avLst/>
              <a:gdLst>
                <a:gd name="T0" fmla="*/ 1016 w 12645"/>
                <a:gd name="T1" fmla="*/ 688 h 847"/>
                <a:gd name="T2" fmla="*/ 932 w 12645"/>
                <a:gd name="T3" fmla="*/ 683 h 847"/>
                <a:gd name="T4" fmla="*/ 892 w 12645"/>
                <a:gd name="T5" fmla="*/ 680 h 847"/>
                <a:gd name="T6" fmla="*/ 845 w 12645"/>
                <a:gd name="T7" fmla="*/ 674 h 847"/>
                <a:gd name="T8" fmla="*/ 805 w 12645"/>
                <a:gd name="T9" fmla="*/ 668 h 847"/>
                <a:gd name="T10" fmla="*/ 745 w 12645"/>
                <a:gd name="T11" fmla="*/ 657 h 847"/>
                <a:gd name="T12" fmla="*/ 706 w 12645"/>
                <a:gd name="T13" fmla="*/ 648 h 847"/>
                <a:gd name="T14" fmla="*/ 632 w 12645"/>
                <a:gd name="T15" fmla="*/ 629 h 847"/>
                <a:gd name="T16" fmla="*/ 591 w 12645"/>
                <a:gd name="T17" fmla="*/ 616 h 847"/>
                <a:gd name="T18" fmla="*/ 532 w 12645"/>
                <a:gd name="T19" fmla="*/ 595 h 847"/>
                <a:gd name="T20" fmla="*/ 496 w 12645"/>
                <a:gd name="T21" fmla="*/ 581 h 847"/>
                <a:gd name="T22" fmla="*/ 443 w 12645"/>
                <a:gd name="T23" fmla="*/ 558 h 847"/>
                <a:gd name="T24" fmla="*/ 411 w 12645"/>
                <a:gd name="T25" fmla="*/ 542 h 847"/>
                <a:gd name="T26" fmla="*/ 361 w 12645"/>
                <a:gd name="T27" fmla="*/ 515 h 847"/>
                <a:gd name="T28" fmla="*/ 328 w 12645"/>
                <a:gd name="T29" fmla="*/ 496 h 847"/>
                <a:gd name="T30" fmla="*/ 285 w 12645"/>
                <a:gd name="T31" fmla="*/ 468 h 847"/>
                <a:gd name="T32" fmla="*/ 255 w 12645"/>
                <a:gd name="T33" fmla="*/ 445 h 847"/>
                <a:gd name="T34" fmla="*/ 215 w 12645"/>
                <a:gd name="T35" fmla="*/ 414 h 847"/>
                <a:gd name="T36" fmla="*/ 190 w 12645"/>
                <a:gd name="T37" fmla="*/ 392 h 847"/>
                <a:gd name="T38" fmla="*/ 155 w 12645"/>
                <a:gd name="T39" fmla="*/ 357 h 847"/>
                <a:gd name="T40" fmla="*/ 134 w 12645"/>
                <a:gd name="T41" fmla="*/ 334 h 847"/>
                <a:gd name="T42" fmla="*/ 104 w 12645"/>
                <a:gd name="T43" fmla="*/ 297 h 847"/>
                <a:gd name="T44" fmla="*/ 87 w 12645"/>
                <a:gd name="T45" fmla="*/ 272 h 847"/>
                <a:gd name="T46" fmla="*/ 63 w 12645"/>
                <a:gd name="T47" fmla="*/ 234 h 847"/>
                <a:gd name="T48" fmla="*/ 50 w 12645"/>
                <a:gd name="T49" fmla="*/ 208 h 847"/>
                <a:gd name="T50" fmla="*/ 32 w 12645"/>
                <a:gd name="T51" fmla="*/ 168 h 847"/>
                <a:gd name="T52" fmla="*/ 23 w 12645"/>
                <a:gd name="T53" fmla="*/ 141 h 847"/>
                <a:gd name="T54" fmla="*/ 11 w 12645"/>
                <a:gd name="T55" fmla="*/ 99 h 847"/>
                <a:gd name="T56" fmla="*/ 6 w 12645"/>
                <a:gd name="T57" fmla="*/ 72 h 847"/>
                <a:gd name="T58" fmla="*/ 1 w 12645"/>
                <a:gd name="T59" fmla="*/ 28 h 847"/>
                <a:gd name="T60" fmla="*/ 0 w 12645"/>
                <a:gd name="T61" fmla="*/ 178 h 847"/>
                <a:gd name="T62" fmla="*/ 3 w 12645"/>
                <a:gd name="T63" fmla="*/ 206 h 847"/>
                <a:gd name="T64" fmla="*/ 10 w 12645"/>
                <a:gd name="T65" fmla="*/ 249 h 847"/>
                <a:gd name="T66" fmla="*/ 16 w 12645"/>
                <a:gd name="T67" fmla="*/ 277 h 847"/>
                <a:gd name="T68" fmla="*/ 30 w 12645"/>
                <a:gd name="T69" fmla="*/ 318 h 847"/>
                <a:gd name="T70" fmla="*/ 41 w 12645"/>
                <a:gd name="T71" fmla="*/ 345 h 847"/>
                <a:gd name="T72" fmla="*/ 60 w 12645"/>
                <a:gd name="T73" fmla="*/ 385 h 847"/>
                <a:gd name="T74" fmla="*/ 76 w 12645"/>
                <a:gd name="T75" fmla="*/ 412 h 847"/>
                <a:gd name="T76" fmla="*/ 101 w 12645"/>
                <a:gd name="T77" fmla="*/ 449 h 847"/>
                <a:gd name="T78" fmla="*/ 122 w 12645"/>
                <a:gd name="T79" fmla="*/ 475 h 847"/>
                <a:gd name="T80" fmla="*/ 153 w 12645"/>
                <a:gd name="T81" fmla="*/ 511 h 847"/>
                <a:gd name="T82" fmla="*/ 177 w 12645"/>
                <a:gd name="T83" fmla="*/ 535 h 847"/>
                <a:gd name="T84" fmla="*/ 214 w 12645"/>
                <a:gd name="T85" fmla="*/ 569 h 847"/>
                <a:gd name="T86" fmla="*/ 239 w 12645"/>
                <a:gd name="T87" fmla="*/ 590 h 847"/>
                <a:gd name="T88" fmla="*/ 281 w 12645"/>
                <a:gd name="T89" fmla="*/ 620 h 847"/>
                <a:gd name="T90" fmla="*/ 309 w 12645"/>
                <a:gd name="T91" fmla="*/ 640 h 847"/>
                <a:gd name="T92" fmla="*/ 355 w 12645"/>
                <a:gd name="T93" fmla="*/ 668 h 847"/>
                <a:gd name="T94" fmla="*/ 386 w 12645"/>
                <a:gd name="T95" fmla="*/ 686 h 847"/>
                <a:gd name="T96" fmla="*/ 436 w 12645"/>
                <a:gd name="T97" fmla="*/ 711 h 847"/>
                <a:gd name="T98" fmla="*/ 470 w 12645"/>
                <a:gd name="T99" fmla="*/ 726 h 847"/>
                <a:gd name="T100" fmla="*/ 523 w 12645"/>
                <a:gd name="T101" fmla="*/ 748 h 847"/>
                <a:gd name="T102" fmla="*/ 558 w 12645"/>
                <a:gd name="T103" fmla="*/ 761 h 847"/>
                <a:gd name="T104" fmla="*/ 599 w 12645"/>
                <a:gd name="T105" fmla="*/ 774 h 847"/>
                <a:gd name="T106" fmla="*/ 665 w 12645"/>
                <a:gd name="T107" fmla="*/ 794 h 847"/>
                <a:gd name="T108" fmla="*/ 708 w 12645"/>
                <a:gd name="T109" fmla="*/ 804 h 847"/>
                <a:gd name="T110" fmla="*/ 745 w 12645"/>
                <a:gd name="T111" fmla="*/ 813 h 847"/>
                <a:gd name="T112" fmla="*/ 805 w 12645"/>
                <a:gd name="T113" fmla="*/ 824 h 847"/>
                <a:gd name="T114" fmla="*/ 838 w 12645"/>
                <a:gd name="T115" fmla="*/ 829 h 847"/>
                <a:gd name="T116" fmla="*/ 874 w 12645"/>
                <a:gd name="T117" fmla="*/ 834 h 847"/>
                <a:gd name="T118" fmla="*/ 922 w 12645"/>
                <a:gd name="T119" fmla="*/ 839 h 847"/>
                <a:gd name="T120" fmla="*/ 961 w 12645"/>
                <a:gd name="T121" fmla="*/ 842 h 847"/>
                <a:gd name="T122" fmla="*/ 1016 w 12645"/>
                <a:gd name="T123" fmla="*/ 845 h 8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2645" h="847">
                  <a:moveTo>
                    <a:pt x="1072" y="690"/>
                  </a:moveTo>
                  <a:lnTo>
                    <a:pt x="1072" y="690"/>
                  </a:lnTo>
                  <a:cubicBezTo>
                    <a:pt x="1053" y="690"/>
                    <a:pt x="1035" y="689"/>
                    <a:pt x="1016" y="688"/>
                  </a:cubicBezTo>
                  <a:lnTo>
                    <a:pt x="1016" y="688"/>
                  </a:lnTo>
                  <a:lnTo>
                    <a:pt x="1016" y="688"/>
                  </a:lnTo>
                  <a:lnTo>
                    <a:pt x="1016" y="688"/>
                  </a:lnTo>
                  <a:cubicBezTo>
                    <a:pt x="997" y="688"/>
                    <a:pt x="979" y="687"/>
                    <a:pt x="962" y="686"/>
                  </a:cubicBezTo>
                  <a:lnTo>
                    <a:pt x="962" y="686"/>
                  </a:lnTo>
                  <a:cubicBezTo>
                    <a:pt x="959" y="686"/>
                    <a:pt x="958" y="685"/>
                    <a:pt x="956" y="685"/>
                  </a:cubicBezTo>
                  <a:lnTo>
                    <a:pt x="956" y="685"/>
                  </a:lnTo>
                  <a:cubicBezTo>
                    <a:pt x="948" y="685"/>
                    <a:pt x="940" y="684"/>
                    <a:pt x="932" y="683"/>
                  </a:cubicBezTo>
                  <a:lnTo>
                    <a:pt x="932" y="683"/>
                  </a:lnTo>
                  <a:cubicBezTo>
                    <a:pt x="929" y="683"/>
                    <a:pt x="926" y="683"/>
                    <a:pt x="922" y="683"/>
                  </a:cubicBezTo>
                  <a:lnTo>
                    <a:pt x="922" y="683"/>
                  </a:lnTo>
                  <a:cubicBezTo>
                    <a:pt x="916" y="682"/>
                    <a:pt x="910" y="681"/>
                    <a:pt x="903" y="681"/>
                  </a:cubicBezTo>
                  <a:lnTo>
                    <a:pt x="903" y="681"/>
                  </a:lnTo>
                  <a:cubicBezTo>
                    <a:pt x="899" y="680"/>
                    <a:pt x="896" y="680"/>
                    <a:pt x="892" y="680"/>
                  </a:cubicBezTo>
                  <a:lnTo>
                    <a:pt x="892" y="680"/>
                  </a:lnTo>
                  <a:cubicBezTo>
                    <a:pt x="886" y="679"/>
                    <a:pt x="880" y="679"/>
                    <a:pt x="874" y="678"/>
                  </a:cubicBezTo>
                  <a:lnTo>
                    <a:pt x="874" y="678"/>
                  </a:lnTo>
                  <a:cubicBezTo>
                    <a:pt x="871" y="677"/>
                    <a:pt x="867" y="677"/>
                    <a:pt x="863" y="676"/>
                  </a:cubicBezTo>
                  <a:lnTo>
                    <a:pt x="863" y="676"/>
                  </a:lnTo>
                  <a:cubicBezTo>
                    <a:pt x="857" y="675"/>
                    <a:pt x="851" y="675"/>
                    <a:pt x="845" y="674"/>
                  </a:cubicBezTo>
                  <a:lnTo>
                    <a:pt x="845" y="674"/>
                  </a:lnTo>
                  <a:cubicBezTo>
                    <a:pt x="841" y="674"/>
                    <a:pt x="838" y="673"/>
                    <a:pt x="835" y="672"/>
                  </a:cubicBezTo>
                  <a:lnTo>
                    <a:pt x="835" y="672"/>
                  </a:lnTo>
                  <a:cubicBezTo>
                    <a:pt x="825" y="671"/>
                    <a:pt x="816" y="669"/>
                    <a:pt x="806" y="668"/>
                  </a:cubicBezTo>
                  <a:lnTo>
                    <a:pt x="806" y="668"/>
                  </a:lnTo>
                  <a:cubicBezTo>
                    <a:pt x="805" y="668"/>
                    <a:pt x="805" y="668"/>
                    <a:pt x="805" y="668"/>
                  </a:cubicBezTo>
                  <a:lnTo>
                    <a:pt x="805" y="668"/>
                  </a:lnTo>
                  <a:cubicBezTo>
                    <a:pt x="795" y="666"/>
                    <a:pt x="785" y="664"/>
                    <a:pt x="775" y="663"/>
                  </a:cubicBezTo>
                  <a:lnTo>
                    <a:pt x="775" y="663"/>
                  </a:lnTo>
                  <a:cubicBezTo>
                    <a:pt x="772" y="662"/>
                    <a:pt x="769" y="661"/>
                    <a:pt x="766" y="661"/>
                  </a:cubicBezTo>
                  <a:lnTo>
                    <a:pt x="766" y="661"/>
                  </a:lnTo>
                  <a:cubicBezTo>
                    <a:pt x="759" y="659"/>
                    <a:pt x="752" y="658"/>
                    <a:pt x="745" y="657"/>
                  </a:cubicBezTo>
                  <a:lnTo>
                    <a:pt x="745" y="657"/>
                  </a:lnTo>
                  <a:cubicBezTo>
                    <a:pt x="742" y="656"/>
                    <a:pt x="739" y="655"/>
                    <a:pt x="736" y="655"/>
                  </a:cubicBezTo>
                  <a:lnTo>
                    <a:pt x="736" y="655"/>
                  </a:lnTo>
                  <a:cubicBezTo>
                    <a:pt x="728" y="653"/>
                    <a:pt x="721" y="652"/>
                    <a:pt x="713" y="650"/>
                  </a:cubicBezTo>
                  <a:lnTo>
                    <a:pt x="713" y="650"/>
                  </a:lnTo>
                  <a:cubicBezTo>
                    <a:pt x="711" y="649"/>
                    <a:pt x="709" y="648"/>
                    <a:pt x="706" y="648"/>
                  </a:cubicBezTo>
                  <a:lnTo>
                    <a:pt x="706" y="648"/>
                  </a:lnTo>
                  <a:cubicBezTo>
                    <a:pt x="695" y="646"/>
                    <a:pt x="684" y="642"/>
                    <a:pt x="673" y="640"/>
                  </a:cubicBezTo>
                  <a:lnTo>
                    <a:pt x="673" y="640"/>
                  </a:lnTo>
                  <a:cubicBezTo>
                    <a:pt x="670" y="639"/>
                    <a:pt x="668" y="639"/>
                    <a:pt x="665" y="637"/>
                  </a:cubicBezTo>
                  <a:lnTo>
                    <a:pt x="665" y="637"/>
                  </a:lnTo>
                  <a:cubicBezTo>
                    <a:pt x="654" y="635"/>
                    <a:pt x="643" y="632"/>
                    <a:pt x="632" y="629"/>
                  </a:cubicBezTo>
                  <a:lnTo>
                    <a:pt x="632" y="629"/>
                  </a:lnTo>
                  <a:cubicBezTo>
                    <a:pt x="632" y="628"/>
                    <a:pt x="632" y="628"/>
                    <a:pt x="632" y="628"/>
                  </a:cubicBezTo>
                  <a:lnTo>
                    <a:pt x="632" y="628"/>
                  </a:lnTo>
                  <a:cubicBezTo>
                    <a:pt x="621" y="625"/>
                    <a:pt x="610" y="622"/>
                    <a:pt x="599" y="618"/>
                  </a:cubicBezTo>
                  <a:lnTo>
                    <a:pt x="599" y="618"/>
                  </a:lnTo>
                  <a:cubicBezTo>
                    <a:pt x="596" y="618"/>
                    <a:pt x="594" y="617"/>
                    <a:pt x="591" y="616"/>
                  </a:cubicBezTo>
                  <a:lnTo>
                    <a:pt x="591" y="616"/>
                  </a:lnTo>
                  <a:cubicBezTo>
                    <a:pt x="581" y="612"/>
                    <a:pt x="570" y="609"/>
                    <a:pt x="559" y="606"/>
                  </a:cubicBezTo>
                  <a:lnTo>
                    <a:pt x="559" y="606"/>
                  </a:lnTo>
                  <a:cubicBezTo>
                    <a:pt x="558" y="605"/>
                    <a:pt x="556" y="604"/>
                    <a:pt x="554" y="603"/>
                  </a:cubicBezTo>
                  <a:lnTo>
                    <a:pt x="554" y="603"/>
                  </a:lnTo>
                  <a:cubicBezTo>
                    <a:pt x="547" y="601"/>
                    <a:pt x="539" y="598"/>
                    <a:pt x="532" y="595"/>
                  </a:cubicBezTo>
                  <a:lnTo>
                    <a:pt x="532" y="595"/>
                  </a:lnTo>
                  <a:cubicBezTo>
                    <a:pt x="529" y="594"/>
                    <a:pt x="526" y="593"/>
                    <a:pt x="523" y="592"/>
                  </a:cubicBezTo>
                  <a:lnTo>
                    <a:pt x="523" y="592"/>
                  </a:lnTo>
                  <a:cubicBezTo>
                    <a:pt x="516" y="589"/>
                    <a:pt x="509" y="586"/>
                    <a:pt x="501" y="583"/>
                  </a:cubicBezTo>
                  <a:lnTo>
                    <a:pt x="501" y="583"/>
                  </a:lnTo>
                  <a:cubicBezTo>
                    <a:pt x="500" y="583"/>
                    <a:pt x="498" y="582"/>
                    <a:pt x="496" y="581"/>
                  </a:cubicBezTo>
                  <a:lnTo>
                    <a:pt x="496" y="581"/>
                  </a:lnTo>
                  <a:cubicBezTo>
                    <a:pt x="487" y="578"/>
                    <a:pt x="479" y="574"/>
                    <a:pt x="470" y="570"/>
                  </a:cubicBezTo>
                  <a:lnTo>
                    <a:pt x="470" y="570"/>
                  </a:lnTo>
                  <a:cubicBezTo>
                    <a:pt x="468" y="569"/>
                    <a:pt x="465" y="568"/>
                    <a:pt x="463" y="567"/>
                  </a:cubicBezTo>
                  <a:lnTo>
                    <a:pt x="463" y="567"/>
                  </a:lnTo>
                  <a:cubicBezTo>
                    <a:pt x="457" y="564"/>
                    <a:pt x="450" y="561"/>
                    <a:pt x="443" y="558"/>
                  </a:cubicBezTo>
                  <a:lnTo>
                    <a:pt x="443" y="558"/>
                  </a:lnTo>
                  <a:cubicBezTo>
                    <a:pt x="441" y="557"/>
                    <a:pt x="438" y="555"/>
                    <a:pt x="436" y="554"/>
                  </a:cubicBezTo>
                  <a:lnTo>
                    <a:pt x="436" y="554"/>
                  </a:lnTo>
                  <a:cubicBezTo>
                    <a:pt x="427" y="551"/>
                    <a:pt x="419" y="546"/>
                    <a:pt x="411" y="543"/>
                  </a:cubicBezTo>
                  <a:lnTo>
                    <a:pt x="411" y="543"/>
                  </a:lnTo>
                  <a:lnTo>
                    <a:pt x="411" y="542"/>
                  </a:lnTo>
                  <a:lnTo>
                    <a:pt x="411" y="542"/>
                  </a:lnTo>
                  <a:cubicBezTo>
                    <a:pt x="402" y="538"/>
                    <a:pt x="394" y="533"/>
                    <a:pt x="386" y="529"/>
                  </a:cubicBezTo>
                  <a:lnTo>
                    <a:pt x="386" y="529"/>
                  </a:lnTo>
                  <a:cubicBezTo>
                    <a:pt x="384" y="528"/>
                    <a:pt x="381" y="527"/>
                    <a:pt x="379" y="526"/>
                  </a:cubicBezTo>
                  <a:lnTo>
                    <a:pt x="379" y="526"/>
                  </a:lnTo>
                  <a:cubicBezTo>
                    <a:pt x="373" y="523"/>
                    <a:pt x="367" y="519"/>
                    <a:pt x="361" y="515"/>
                  </a:cubicBezTo>
                  <a:lnTo>
                    <a:pt x="361" y="515"/>
                  </a:lnTo>
                  <a:cubicBezTo>
                    <a:pt x="359" y="515"/>
                    <a:pt x="357" y="513"/>
                    <a:pt x="355" y="512"/>
                  </a:cubicBezTo>
                  <a:lnTo>
                    <a:pt x="355" y="512"/>
                  </a:lnTo>
                  <a:cubicBezTo>
                    <a:pt x="346" y="507"/>
                    <a:pt x="339" y="503"/>
                    <a:pt x="331" y="498"/>
                  </a:cubicBezTo>
                  <a:lnTo>
                    <a:pt x="331" y="498"/>
                  </a:lnTo>
                  <a:cubicBezTo>
                    <a:pt x="330" y="497"/>
                    <a:pt x="329" y="497"/>
                    <a:pt x="328" y="496"/>
                  </a:cubicBezTo>
                  <a:lnTo>
                    <a:pt x="328" y="496"/>
                  </a:lnTo>
                  <a:cubicBezTo>
                    <a:pt x="322" y="492"/>
                    <a:pt x="315" y="488"/>
                    <a:pt x="309" y="484"/>
                  </a:cubicBezTo>
                  <a:lnTo>
                    <a:pt x="309" y="484"/>
                  </a:lnTo>
                  <a:cubicBezTo>
                    <a:pt x="307" y="482"/>
                    <a:pt x="304" y="481"/>
                    <a:pt x="302" y="480"/>
                  </a:cubicBezTo>
                  <a:lnTo>
                    <a:pt x="302" y="480"/>
                  </a:lnTo>
                  <a:cubicBezTo>
                    <a:pt x="296" y="475"/>
                    <a:pt x="291" y="472"/>
                    <a:pt x="285" y="468"/>
                  </a:cubicBezTo>
                  <a:lnTo>
                    <a:pt x="285" y="468"/>
                  </a:lnTo>
                  <a:cubicBezTo>
                    <a:pt x="283" y="466"/>
                    <a:pt x="282" y="466"/>
                    <a:pt x="281" y="464"/>
                  </a:cubicBezTo>
                  <a:lnTo>
                    <a:pt x="281" y="464"/>
                  </a:lnTo>
                  <a:cubicBezTo>
                    <a:pt x="273" y="460"/>
                    <a:pt x="266" y="455"/>
                    <a:pt x="260" y="449"/>
                  </a:cubicBezTo>
                  <a:lnTo>
                    <a:pt x="260" y="449"/>
                  </a:lnTo>
                  <a:cubicBezTo>
                    <a:pt x="258" y="448"/>
                    <a:pt x="256" y="447"/>
                    <a:pt x="255" y="445"/>
                  </a:cubicBezTo>
                  <a:lnTo>
                    <a:pt x="255" y="445"/>
                  </a:lnTo>
                  <a:cubicBezTo>
                    <a:pt x="249" y="442"/>
                    <a:pt x="244" y="438"/>
                    <a:pt x="239" y="433"/>
                  </a:cubicBezTo>
                  <a:lnTo>
                    <a:pt x="239" y="433"/>
                  </a:lnTo>
                  <a:cubicBezTo>
                    <a:pt x="237" y="432"/>
                    <a:pt x="235" y="430"/>
                    <a:pt x="233" y="429"/>
                  </a:cubicBezTo>
                  <a:lnTo>
                    <a:pt x="233" y="429"/>
                  </a:lnTo>
                  <a:cubicBezTo>
                    <a:pt x="227" y="424"/>
                    <a:pt x="221" y="419"/>
                    <a:pt x="215" y="414"/>
                  </a:cubicBezTo>
                  <a:lnTo>
                    <a:pt x="215" y="414"/>
                  </a:lnTo>
                  <a:cubicBezTo>
                    <a:pt x="214" y="414"/>
                    <a:pt x="214" y="413"/>
                    <a:pt x="214" y="412"/>
                  </a:cubicBezTo>
                  <a:lnTo>
                    <a:pt x="214" y="412"/>
                  </a:lnTo>
                  <a:cubicBezTo>
                    <a:pt x="207" y="407"/>
                    <a:pt x="201" y="401"/>
                    <a:pt x="195" y="396"/>
                  </a:cubicBezTo>
                  <a:lnTo>
                    <a:pt x="195" y="396"/>
                  </a:lnTo>
                  <a:cubicBezTo>
                    <a:pt x="193" y="395"/>
                    <a:pt x="192" y="393"/>
                    <a:pt x="190" y="392"/>
                  </a:cubicBezTo>
                  <a:lnTo>
                    <a:pt x="190" y="392"/>
                  </a:lnTo>
                  <a:cubicBezTo>
                    <a:pt x="185" y="387"/>
                    <a:pt x="181" y="383"/>
                    <a:pt x="177" y="379"/>
                  </a:cubicBezTo>
                  <a:lnTo>
                    <a:pt x="177" y="379"/>
                  </a:lnTo>
                  <a:cubicBezTo>
                    <a:pt x="175" y="377"/>
                    <a:pt x="173" y="376"/>
                    <a:pt x="172" y="374"/>
                  </a:cubicBezTo>
                  <a:lnTo>
                    <a:pt x="172" y="374"/>
                  </a:lnTo>
                  <a:cubicBezTo>
                    <a:pt x="166" y="369"/>
                    <a:pt x="160" y="362"/>
                    <a:pt x="155" y="357"/>
                  </a:cubicBezTo>
                  <a:lnTo>
                    <a:pt x="155" y="357"/>
                  </a:lnTo>
                  <a:cubicBezTo>
                    <a:pt x="154" y="356"/>
                    <a:pt x="153" y="356"/>
                    <a:pt x="153" y="354"/>
                  </a:cubicBezTo>
                  <a:lnTo>
                    <a:pt x="153" y="354"/>
                  </a:lnTo>
                  <a:cubicBezTo>
                    <a:pt x="148" y="349"/>
                    <a:pt x="144" y="344"/>
                    <a:pt x="139" y="339"/>
                  </a:cubicBezTo>
                  <a:lnTo>
                    <a:pt x="139" y="339"/>
                  </a:lnTo>
                  <a:cubicBezTo>
                    <a:pt x="138" y="337"/>
                    <a:pt x="135" y="335"/>
                    <a:pt x="134" y="334"/>
                  </a:cubicBezTo>
                  <a:lnTo>
                    <a:pt x="134" y="334"/>
                  </a:lnTo>
                  <a:cubicBezTo>
                    <a:pt x="130" y="329"/>
                    <a:pt x="126" y="324"/>
                    <a:pt x="122" y="319"/>
                  </a:cubicBezTo>
                  <a:lnTo>
                    <a:pt x="122" y="319"/>
                  </a:lnTo>
                  <a:cubicBezTo>
                    <a:pt x="121" y="318"/>
                    <a:pt x="120" y="317"/>
                    <a:pt x="118" y="315"/>
                  </a:cubicBezTo>
                  <a:lnTo>
                    <a:pt x="118" y="315"/>
                  </a:lnTo>
                  <a:cubicBezTo>
                    <a:pt x="114" y="309"/>
                    <a:pt x="109" y="303"/>
                    <a:pt x="104" y="297"/>
                  </a:cubicBezTo>
                  <a:lnTo>
                    <a:pt x="104" y="297"/>
                  </a:lnTo>
                  <a:cubicBezTo>
                    <a:pt x="104" y="296"/>
                    <a:pt x="103" y="295"/>
                    <a:pt x="101" y="293"/>
                  </a:cubicBezTo>
                  <a:lnTo>
                    <a:pt x="101" y="293"/>
                  </a:lnTo>
                  <a:cubicBezTo>
                    <a:pt x="98" y="288"/>
                    <a:pt x="94" y="283"/>
                    <a:pt x="91" y="278"/>
                  </a:cubicBezTo>
                  <a:lnTo>
                    <a:pt x="91" y="278"/>
                  </a:lnTo>
                  <a:cubicBezTo>
                    <a:pt x="90" y="276"/>
                    <a:pt x="88" y="274"/>
                    <a:pt x="87" y="272"/>
                  </a:cubicBezTo>
                  <a:lnTo>
                    <a:pt x="87" y="272"/>
                  </a:lnTo>
                  <a:cubicBezTo>
                    <a:pt x="83" y="267"/>
                    <a:pt x="80" y="261"/>
                    <a:pt x="76" y="256"/>
                  </a:cubicBezTo>
                  <a:lnTo>
                    <a:pt x="76" y="256"/>
                  </a:lnTo>
                  <a:cubicBezTo>
                    <a:pt x="76" y="255"/>
                    <a:pt x="76" y="254"/>
                    <a:pt x="75" y="254"/>
                  </a:cubicBezTo>
                  <a:lnTo>
                    <a:pt x="75" y="254"/>
                  </a:lnTo>
                  <a:cubicBezTo>
                    <a:pt x="71" y="247"/>
                    <a:pt x="67" y="241"/>
                    <a:pt x="63" y="234"/>
                  </a:cubicBezTo>
                  <a:lnTo>
                    <a:pt x="63" y="234"/>
                  </a:lnTo>
                  <a:cubicBezTo>
                    <a:pt x="63" y="233"/>
                    <a:pt x="62" y="231"/>
                    <a:pt x="60" y="229"/>
                  </a:cubicBezTo>
                  <a:lnTo>
                    <a:pt x="60" y="229"/>
                  </a:lnTo>
                  <a:cubicBezTo>
                    <a:pt x="58" y="224"/>
                    <a:pt x="55" y="219"/>
                    <a:pt x="52" y="214"/>
                  </a:cubicBezTo>
                  <a:lnTo>
                    <a:pt x="52" y="214"/>
                  </a:lnTo>
                  <a:cubicBezTo>
                    <a:pt x="52" y="212"/>
                    <a:pt x="51" y="210"/>
                    <a:pt x="50" y="208"/>
                  </a:cubicBezTo>
                  <a:lnTo>
                    <a:pt x="50" y="208"/>
                  </a:lnTo>
                  <a:cubicBezTo>
                    <a:pt x="47" y="202"/>
                    <a:pt x="43" y="195"/>
                    <a:pt x="41" y="189"/>
                  </a:cubicBezTo>
                  <a:lnTo>
                    <a:pt x="41" y="189"/>
                  </a:lnTo>
                  <a:cubicBezTo>
                    <a:pt x="40" y="188"/>
                    <a:pt x="40" y="187"/>
                    <a:pt x="40" y="187"/>
                  </a:cubicBezTo>
                  <a:lnTo>
                    <a:pt x="40" y="187"/>
                  </a:lnTo>
                  <a:cubicBezTo>
                    <a:pt x="37" y="181"/>
                    <a:pt x="35" y="175"/>
                    <a:pt x="32" y="168"/>
                  </a:cubicBezTo>
                  <a:lnTo>
                    <a:pt x="32" y="168"/>
                  </a:lnTo>
                  <a:cubicBezTo>
                    <a:pt x="31" y="166"/>
                    <a:pt x="30" y="164"/>
                    <a:pt x="30" y="162"/>
                  </a:cubicBezTo>
                  <a:lnTo>
                    <a:pt x="30" y="162"/>
                  </a:lnTo>
                  <a:cubicBezTo>
                    <a:pt x="28" y="157"/>
                    <a:pt x="26" y="151"/>
                    <a:pt x="24" y="146"/>
                  </a:cubicBezTo>
                  <a:lnTo>
                    <a:pt x="24" y="146"/>
                  </a:lnTo>
                  <a:cubicBezTo>
                    <a:pt x="24" y="145"/>
                    <a:pt x="23" y="143"/>
                    <a:pt x="23" y="141"/>
                  </a:cubicBezTo>
                  <a:lnTo>
                    <a:pt x="23" y="141"/>
                  </a:lnTo>
                  <a:cubicBezTo>
                    <a:pt x="20" y="134"/>
                    <a:pt x="18" y="128"/>
                    <a:pt x="16" y="121"/>
                  </a:cubicBezTo>
                  <a:lnTo>
                    <a:pt x="16" y="121"/>
                  </a:lnTo>
                  <a:cubicBezTo>
                    <a:pt x="16" y="119"/>
                    <a:pt x="16" y="118"/>
                    <a:pt x="15" y="117"/>
                  </a:cubicBezTo>
                  <a:lnTo>
                    <a:pt x="15" y="117"/>
                  </a:lnTo>
                  <a:cubicBezTo>
                    <a:pt x="14" y="111"/>
                    <a:pt x="12" y="105"/>
                    <a:pt x="11" y="99"/>
                  </a:cubicBezTo>
                  <a:lnTo>
                    <a:pt x="11" y="99"/>
                  </a:lnTo>
                  <a:cubicBezTo>
                    <a:pt x="11" y="97"/>
                    <a:pt x="10" y="95"/>
                    <a:pt x="10" y="93"/>
                  </a:cubicBezTo>
                  <a:lnTo>
                    <a:pt x="10" y="93"/>
                  </a:lnTo>
                  <a:cubicBezTo>
                    <a:pt x="8" y="87"/>
                    <a:pt x="7" y="82"/>
                    <a:pt x="7" y="76"/>
                  </a:cubicBezTo>
                  <a:lnTo>
                    <a:pt x="7" y="76"/>
                  </a:lnTo>
                  <a:cubicBezTo>
                    <a:pt x="6" y="74"/>
                    <a:pt x="6" y="73"/>
                    <a:pt x="6" y="72"/>
                  </a:cubicBezTo>
                  <a:lnTo>
                    <a:pt x="6" y="72"/>
                  </a:lnTo>
                  <a:cubicBezTo>
                    <a:pt x="5" y="65"/>
                    <a:pt x="3" y="58"/>
                    <a:pt x="3" y="50"/>
                  </a:cubicBezTo>
                  <a:lnTo>
                    <a:pt x="3" y="50"/>
                  </a:lnTo>
                  <a:cubicBezTo>
                    <a:pt x="2" y="49"/>
                    <a:pt x="2" y="47"/>
                    <a:pt x="2" y="45"/>
                  </a:cubicBezTo>
                  <a:lnTo>
                    <a:pt x="2" y="45"/>
                  </a:lnTo>
                  <a:cubicBezTo>
                    <a:pt x="2" y="39"/>
                    <a:pt x="1" y="34"/>
                    <a:pt x="1" y="28"/>
                  </a:cubicBezTo>
                  <a:lnTo>
                    <a:pt x="1" y="28"/>
                  </a:lnTo>
                  <a:cubicBezTo>
                    <a:pt x="1" y="26"/>
                    <a:pt x="0" y="24"/>
                    <a:pt x="0" y="22"/>
                  </a:cubicBezTo>
                  <a:lnTo>
                    <a:pt x="0" y="22"/>
                  </a:lnTo>
                  <a:cubicBezTo>
                    <a:pt x="0" y="15"/>
                    <a:pt x="0" y="8"/>
                    <a:pt x="0" y="0"/>
                  </a:cubicBezTo>
                  <a:lnTo>
                    <a:pt x="0" y="156"/>
                  </a:lnTo>
                  <a:lnTo>
                    <a:pt x="0" y="156"/>
                  </a:lnTo>
                  <a:cubicBezTo>
                    <a:pt x="0" y="164"/>
                    <a:pt x="0" y="171"/>
                    <a:pt x="0" y="178"/>
                  </a:cubicBezTo>
                  <a:lnTo>
                    <a:pt x="0" y="178"/>
                  </a:lnTo>
                  <a:cubicBezTo>
                    <a:pt x="0" y="180"/>
                    <a:pt x="1" y="182"/>
                    <a:pt x="1" y="184"/>
                  </a:cubicBezTo>
                  <a:lnTo>
                    <a:pt x="1" y="184"/>
                  </a:lnTo>
                  <a:cubicBezTo>
                    <a:pt x="1" y="190"/>
                    <a:pt x="2" y="195"/>
                    <a:pt x="2" y="201"/>
                  </a:cubicBezTo>
                  <a:lnTo>
                    <a:pt x="2" y="201"/>
                  </a:lnTo>
                  <a:cubicBezTo>
                    <a:pt x="2" y="203"/>
                    <a:pt x="2" y="204"/>
                    <a:pt x="3" y="206"/>
                  </a:cubicBezTo>
                  <a:lnTo>
                    <a:pt x="3" y="206"/>
                  </a:lnTo>
                  <a:cubicBezTo>
                    <a:pt x="3" y="214"/>
                    <a:pt x="5" y="221"/>
                    <a:pt x="6" y="228"/>
                  </a:cubicBezTo>
                  <a:lnTo>
                    <a:pt x="6" y="228"/>
                  </a:lnTo>
                  <a:cubicBezTo>
                    <a:pt x="6" y="229"/>
                    <a:pt x="6" y="230"/>
                    <a:pt x="7" y="232"/>
                  </a:cubicBezTo>
                  <a:lnTo>
                    <a:pt x="7" y="232"/>
                  </a:lnTo>
                  <a:cubicBezTo>
                    <a:pt x="7" y="238"/>
                    <a:pt x="8" y="244"/>
                    <a:pt x="10" y="249"/>
                  </a:cubicBezTo>
                  <a:lnTo>
                    <a:pt x="10" y="249"/>
                  </a:lnTo>
                  <a:cubicBezTo>
                    <a:pt x="10" y="251"/>
                    <a:pt x="11" y="254"/>
                    <a:pt x="11" y="255"/>
                  </a:cubicBezTo>
                  <a:lnTo>
                    <a:pt x="11" y="255"/>
                  </a:lnTo>
                  <a:cubicBezTo>
                    <a:pt x="12" y="261"/>
                    <a:pt x="14" y="267"/>
                    <a:pt x="15" y="272"/>
                  </a:cubicBezTo>
                  <a:lnTo>
                    <a:pt x="15" y="272"/>
                  </a:lnTo>
                  <a:cubicBezTo>
                    <a:pt x="16" y="274"/>
                    <a:pt x="16" y="275"/>
                    <a:pt x="16" y="277"/>
                  </a:cubicBezTo>
                  <a:lnTo>
                    <a:pt x="16" y="277"/>
                  </a:lnTo>
                  <a:cubicBezTo>
                    <a:pt x="18" y="283"/>
                    <a:pt x="20" y="291"/>
                    <a:pt x="23" y="297"/>
                  </a:cubicBezTo>
                  <a:lnTo>
                    <a:pt x="23" y="297"/>
                  </a:lnTo>
                  <a:cubicBezTo>
                    <a:pt x="23" y="299"/>
                    <a:pt x="24" y="301"/>
                    <a:pt x="24" y="302"/>
                  </a:cubicBezTo>
                  <a:lnTo>
                    <a:pt x="24" y="302"/>
                  </a:lnTo>
                  <a:cubicBezTo>
                    <a:pt x="26" y="308"/>
                    <a:pt x="28" y="313"/>
                    <a:pt x="30" y="318"/>
                  </a:cubicBezTo>
                  <a:lnTo>
                    <a:pt x="30" y="318"/>
                  </a:lnTo>
                  <a:cubicBezTo>
                    <a:pt x="30" y="320"/>
                    <a:pt x="31" y="323"/>
                    <a:pt x="32" y="324"/>
                  </a:cubicBezTo>
                  <a:lnTo>
                    <a:pt x="32" y="324"/>
                  </a:lnTo>
                  <a:cubicBezTo>
                    <a:pt x="35" y="330"/>
                    <a:pt x="37" y="337"/>
                    <a:pt x="40" y="343"/>
                  </a:cubicBezTo>
                  <a:lnTo>
                    <a:pt x="40" y="343"/>
                  </a:lnTo>
                  <a:cubicBezTo>
                    <a:pt x="40" y="343"/>
                    <a:pt x="40" y="344"/>
                    <a:pt x="41" y="345"/>
                  </a:cubicBezTo>
                  <a:lnTo>
                    <a:pt x="41" y="345"/>
                  </a:lnTo>
                  <a:cubicBezTo>
                    <a:pt x="43" y="351"/>
                    <a:pt x="47" y="358"/>
                    <a:pt x="50" y="364"/>
                  </a:cubicBezTo>
                  <a:lnTo>
                    <a:pt x="50" y="364"/>
                  </a:lnTo>
                  <a:cubicBezTo>
                    <a:pt x="51" y="366"/>
                    <a:pt x="52" y="369"/>
                    <a:pt x="52" y="370"/>
                  </a:cubicBezTo>
                  <a:lnTo>
                    <a:pt x="52" y="370"/>
                  </a:lnTo>
                  <a:cubicBezTo>
                    <a:pt x="55" y="375"/>
                    <a:pt x="58" y="380"/>
                    <a:pt x="60" y="385"/>
                  </a:cubicBezTo>
                  <a:lnTo>
                    <a:pt x="60" y="385"/>
                  </a:lnTo>
                  <a:cubicBezTo>
                    <a:pt x="62" y="387"/>
                    <a:pt x="63" y="389"/>
                    <a:pt x="63" y="390"/>
                  </a:cubicBezTo>
                  <a:lnTo>
                    <a:pt x="63" y="390"/>
                  </a:lnTo>
                  <a:cubicBezTo>
                    <a:pt x="67" y="397"/>
                    <a:pt x="71" y="403"/>
                    <a:pt x="75" y="410"/>
                  </a:cubicBezTo>
                  <a:lnTo>
                    <a:pt x="75" y="410"/>
                  </a:lnTo>
                  <a:cubicBezTo>
                    <a:pt x="76" y="411"/>
                    <a:pt x="76" y="411"/>
                    <a:pt x="76" y="412"/>
                  </a:cubicBezTo>
                  <a:lnTo>
                    <a:pt x="76" y="412"/>
                  </a:lnTo>
                  <a:cubicBezTo>
                    <a:pt x="80" y="418"/>
                    <a:pt x="83" y="423"/>
                    <a:pt x="87" y="429"/>
                  </a:cubicBezTo>
                  <a:lnTo>
                    <a:pt x="87" y="429"/>
                  </a:lnTo>
                  <a:cubicBezTo>
                    <a:pt x="88" y="431"/>
                    <a:pt x="90" y="433"/>
                    <a:pt x="91" y="434"/>
                  </a:cubicBezTo>
                  <a:lnTo>
                    <a:pt x="91" y="434"/>
                  </a:lnTo>
                  <a:cubicBezTo>
                    <a:pt x="94" y="439"/>
                    <a:pt x="98" y="444"/>
                    <a:pt x="101" y="449"/>
                  </a:cubicBezTo>
                  <a:lnTo>
                    <a:pt x="101" y="449"/>
                  </a:lnTo>
                  <a:cubicBezTo>
                    <a:pt x="103" y="450"/>
                    <a:pt x="104" y="452"/>
                    <a:pt x="104" y="453"/>
                  </a:cubicBezTo>
                  <a:lnTo>
                    <a:pt x="104" y="453"/>
                  </a:lnTo>
                  <a:cubicBezTo>
                    <a:pt x="109" y="460"/>
                    <a:pt x="114" y="466"/>
                    <a:pt x="118" y="472"/>
                  </a:cubicBezTo>
                  <a:lnTo>
                    <a:pt x="118" y="472"/>
                  </a:lnTo>
                  <a:cubicBezTo>
                    <a:pt x="120" y="473"/>
                    <a:pt x="121" y="474"/>
                    <a:pt x="122" y="475"/>
                  </a:cubicBezTo>
                  <a:lnTo>
                    <a:pt x="122" y="475"/>
                  </a:lnTo>
                  <a:cubicBezTo>
                    <a:pt x="126" y="480"/>
                    <a:pt x="130" y="485"/>
                    <a:pt x="134" y="490"/>
                  </a:cubicBezTo>
                  <a:lnTo>
                    <a:pt x="134" y="490"/>
                  </a:lnTo>
                  <a:cubicBezTo>
                    <a:pt x="135" y="492"/>
                    <a:pt x="138" y="493"/>
                    <a:pt x="139" y="495"/>
                  </a:cubicBezTo>
                  <a:lnTo>
                    <a:pt x="139" y="495"/>
                  </a:lnTo>
                  <a:cubicBezTo>
                    <a:pt x="144" y="501"/>
                    <a:pt x="148" y="505"/>
                    <a:pt x="153" y="511"/>
                  </a:cubicBezTo>
                  <a:lnTo>
                    <a:pt x="153" y="511"/>
                  </a:lnTo>
                  <a:cubicBezTo>
                    <a:pt x="153" y="512"/>
                    <a:pt x="154" y="512"/>
                    <a:pt x="155" y="513"/>
                  </a:cubicBezTo>
                  <a:lnTo>
                    <a:pt x="155" y="513"/>
                  </a:lnTo>
                  <a:cubicBezTo>
                    <a:pt x="160" y="519"/>
                    <a:pt x="166" y="524"/>
                    <a:pt x="172" y="530"/>
                  </a:cubicBezTo>
                  <a:lnTo>
                    <a:pt x="172" y="530"/>
                  </a:lnTo>
                  <a:cubicBezTo>
                    <a:pt x="173" y="532"/>
                    <a:pt x="175" y="533"/>
                    <a:pt x="177" y="535"/>
                  </a:cubicBezTo>
                  <a:lnTo>
                    <a:pt x="177" y="535"/>
                  </a:lnTo>
                  <a:cubicBezTo>
                    <a:pt x="181" y="539"/>
                    <a:pt x="185" y="543"/>
                    <a:pt x="190" y="548"/>
                  </a:cubicBezTo>
                  <a:lnTo>
                    <a:pt x="190" y="548"/>
                  </a:lnTo>
                  <a:cubicBezTo>
                    <a:pt x="192" y="549"/>
                    <a:pt x="193" y="551"/>
                    <a:pt x="195" y="553"/>
                  </a:cubicBezTo>
                  <a:lnTo>
                    <a:pt x="195" y="553"/>
                  </a:lnTo>
                  <a:cubicBezTo>
                    <a:pt x="201" y="558"/>
                    <a:pt x="207" y="564"/>
                    <a:pt x="214" y="569"/>
                  </a:cubicBezTo>
                  <a:lnTo>
                    <a:pt x="214" y="569"/>
                  </a:lnTo>
                  <a:cubicBezTo>
                    <a:pt x="214" y="569"/>
                    <a:pt x="214" y="570"/>
                    <a:pt x="215" y="570"/>
                  </a:cubicBezTo>
                  <a:lnTo>
                    <a:pt x="215" y="570"/>
                  </a:lnTo>
                  <a:cubicBezTo>
                    <a:pt x="221" y="575"/>
                    <a:pt x="227" y="580"/>
                    <a:pt x="233" y="585"/>
                  </a:cubicBezTo>
                  <a:lnTo>
                    <a:pt x="233" y="585"/>
                  </a:lnTo>
                  <a:cubicBezTo>
                    <a:pt x="235" y="587"/>
                    <a:pt x="237" y="588"/>
                    <a:pt x="239" y="590"/>
                  </a:cubicBezTo>
                  <a:lnTo>
                    <a:pt x="239" y="590"/>
                  </a:lnTo>
                  <a:cubicBezTo>
                    <a:pt x="244" y="594"/>
                    <a:pt x="249" y="598"/>
                    <a:pt x="255" y="602"/>
                  </a:cubicBezTo>
                  <a:lnTo>
                    <a:pt x="255" y="602"/>
                  </a:lnTo>
                  <a:cubicBezTo>
                    <a:pt x="256" y="603"/>
                    <a:pt x="258" y="605"/>
                    <a:pt x="260" y="606"/>
                  </a:cubicBezTo>
                  <a:lnTo>
                    <a:pt x="260" y="606"/>
                  </a:lnTo>
                  <a:cubicBezTo>
                    <a:pt x="266" y="611"/>
                    <a:pt x="273" y="616"/>
                    <a:pt x="281" y="620"/>
                  </a:cubicBezTo>
                  <a:lnTo>
                    <a:pt x="281" y="620"/>
                  </a:lnTo>
                  <a:cubicBezTo>
                    <a:pt x="282" y="622"/>
                    <a:pt x="283" y="623"/>
                    <a:pt x="285" y="623"/>
                  </a:cubicBezTo>
                  <a:lnTo>
                    <a:pt x="285" y="623"/>
                  </a:lnTo>
                  <a:cubicBezTo>
                    <a:pt x="290" y="628"/>
                    <a:pt x="296" y="632"/>
                    <a:pt x="302" y="636"/>
                  </a:cubicBezTo>
                  <a:lnTo>
                    <a:pt x="302" y="636"/>
                  </a:lnTo>
                  <a:cubicBezTo>
                    <a:pt x="304" y="637"/>
                    <a:pt x="307" y="639"/>
                    <a:pt x="309" y="640"/>
                  </a:cubicBezTo>
                  <a:lnTo>
                    <a:pt x="309" y="640"/>
                  </a:lnTo>
                  <a:cubicBezTo>
                    <a:pt x="315" y="644"/>
                    <a:pt x="322" y="648"/>
                    <a:pt x="328" y="652"/>
                  </a:cubicBezTo>
                  <a:lnTo>
                    <a:pt x="328" y="652"/>
                  </a:lnTo>
                  <a:cubicBezTo>
                    <a:pt x="329" y="653"/>
                    <a:pt x="330" y="653"/>
                    <a:pt x="331" y="655"/>
                  </a:cubicBezTo>
                  <a:lnTo>
                    <a:pt x="331" y="655"/>
                  </a:lnTo>
                  <a:cubicBezTo>
                    <a:pt x="339" y="659"/>
                    <a:pt x="346" y="664"/>
                    <a:pt x="355" y="668"/>
                  </a:cubicBezTo>
                  <a:lnTo>
                    <a:pt x="355" y="668"/>
                  </a:lnTo>
                  <a:cubicBezTo>
                    <a:pt x="357" y="669"/>
                    <a:pt x="359" y="670"/>
                    <a:pt x="361" y="672"/>
                  </a:cubicBezTo>
                  <a:lnTo>
                    <a:pt x="361" y="672"/>
                  </a:lnTo>
                  <a:cubicBezTo>
                    <a:pt x="367" y="675"/>
                    <a:pt x="373" y="679"/>
                    <a:pt x="379" y="682"/>
                  </a:cubicBezTo>
                  <a:lnTo>
                    <a:pt x="379" y="682"/>
                  </a:lnTo>
                  <a:cubicBezTo>
                    <a:pt x="381" y="683"/>
                    <a:pt x="384" y="685"/>
                    <a:pt x="386" y="686"/>
                  </a:cubicBezTo>
                  <a:lnTo>
                    <a:pt x="386" y="686"/>
                  </a:lnTo>
                  <a:cubicBezTo>
                    <a:pt x="394" y="690"/>
                    <a:pt x="402" y="694"/>
                    <a:pt x="411" y="699"/>
                  </a:cubicBezTo>
                  <a:lnTo>
                    <a:pt x="411" y="699"/>
                  </a:lnTo>
                  <a:lnTo>
                    <a:pt x="411" y="699"/>
                  </a:lnTo>
                  <a:lnTo>
                    <a:pt x="411" y="699"/>
                  </a:lnTo>
                  <a:cubicBezTo>
                    <a:pt x="419" y="703"/>
                    <a:pt x="427" y="707"/>
                    <a:pt x="436" y="711"/>
                  </a:cubicBezTo>
                  <a:lnTo>
                    <a:pt x="436" y="711"/>
                  </a:lnTo>
                  <a:cubicBezTo>
                    <a:pt x="438" y="712"/>
                    <a:pt x="441" y="713"/>
                    <a:pt x="443" y="714"/>
                  </a:cubicBezTo>
                  <a:lnTo>
                    <a:pt x="443" y="714"/>
                  </a:lnTo>
                  <a:cubicBezTo>
                    <a:pt x="450" y="717"/>
                    <a:pt x="457" y="720"/>
                    <a:pt x="463" y="723"/>
                  </a:cubicBezTo>
                  <a:lnTo>
                    <a:pt x="463" y="723"/>
                  </a:lnTo>
                  <a:cubicBezTo>
                    <a:pt x="465" y="724"/>
                    <a:pt x="468" y="726"/>
                    <a:pt x="470" y="726"/>
                  </a:cubicBezTo>
                  <a:lnTo>
                    <a:pt x="470" y="726"/>
                  </a:lnTo>
                  <a:cubicBezTo>
                    <a:pt x="479" y="730"/>
                    <a:pt x="487" y="733"/>
                    <a:pt x="496" y="737"/>
                  </a:cubicBezTo>
                  <a:lnTo>
                    <a:pt x="496" y="737"/>
                  </a:lnTo>
                  <a:cubicBezTo>
                    <a:pt x="498" y="738"/>
                    <a:pt x="500" y="739"/>
                    <a:pt x="501" y="740"/>
                  </a:cubicBezTo>
                  <a:lnTo>
                    <a:pt x="501" y="740"/>
                  </a:lnTo>
                  <a:cubicBezTo>
                    <a:pt x="509" y="743"/>
                    <a:pt x="516" y="745"/>
                    <a:pt x="523" y="748"/>
                  </a:cubicBezTo>
                  <a:lnTo>
                    <a:pt x="523" y="748"/>
                  </a:lnTo>
                  <a:cubicBezTo>
                    <a:pt x="526" y="749"/>
                    <a:pt x="529" y="750"/>
                    <a:pt x="531" y="751"/>
                  </a:cubicBezTo>
                  <a:lnTo>
                    <a:pt x="531" y="751"/>
                  </a:lnTo>
                  <a:cubicBezTo>
                    <a:pt x="539" y="754"/>
                    <a:pt x="547" y="757"/>
                    <a:pt x="554" y="760"/>
                  </a:cubicBezTo>
                  <a:lnTo>
                    <a:pt x="554" y="760"/>
                  </a:lnTo>
                  <a:cubicBezTo>
                    <a:pt x="556" y="761"/>
                    <a:pt x="557" y="761"/>
                    <a:pt x="558" y="761"/>
                  </a:cubicBezTo>
                  <a:lnTo>
                    <a:pt x="558" y="761"/>
                  </a:lnTo>
                  <a:cubicBezTo>
                    <a:pt x="559" y="761"/>
                    <a:pt x="559" y="762"/>
                    <a:pt x="559" y="762"/>
                  </a:cubicBezTo>
                  <a:lnTo>
                    <a:pt x="559" y="762"/>
                  </a:lnTo>
                  <a:cubicBezTo>
                    <a:pt x="570" y="765"/>
                    <a:pt x="581" y="769"/>
                    <a:pt x="591" y="772"/>
                  </a:cubicBezTo>
                  <a:lnTo>
                    <a:pt x="591" y="772"/>
                  </a:lnTo>
                  <a:cubicBezTo>
                    <a:pt x="594" y="773"/>
                    <a:pt x="596" y="774"/>
                    <a:pt x="599" y="774"/>
                  </a:cubicBezTo>
                  <a:lnTo>
                    <a:pt x="599" y="774"/>
                  </a:lnTo>
                  <a:cubicBezTo>
                    <a:pt x="610" y="778"/>
                    <a:pt x="621" y="781"/>
                    <a:pt x="632" y="785"/>
                  </a:cubicBezTo>
                  <a:lnTo>
                    <a:pt x="632" y="785"/>
                  </a:lnTo>
                  <a:lnTo>
                    <a:pt x="632" y="785"/>
                  </a:lnTo>
                  <a:lnTo>
                    <a:pt x="632" y="785"/>
                  </a:lnTo>
                  <a:cubicBezTo>
                    <a:pt x="643" y="788"/>
                    <a:pt x="654" y="791"/>
                    <a:pt x="665" y="794"/>
                  </a:cubicBezTo>
                  <a:lnTo>
                    <a:pt x="665" y="794"/>
                  </a:lnTo>
                  <a:cubicBezTo>
                    <a:pt x="668" y="795"/>
                    <a:pt x="670" y="795"/>
                    <a:pt x="673" y="796"/>
                  </a:cubicBezTo>
                  <a:lnTo>
                    <a:pt x="673" y="796"/>
                  </a:lnTo>
                  <a:cubicBezTo>
                    <a:pt x="684" y="799"/>
                    <a:pt x="695" y="801"/>
                    <a:pt x="706" y="804"/>
                  </a:cubicBezTo>
                  <a:lnTo>
                    <a:pt x="706" y="804"/>
                  </a:lnTo>
                  <a:cubicBezTo>
                    <a:pt x="707" y="804"/>
                    <a:pt x="707" y="804"/>
                    <a:pt x="708" y="804"/>
                  </a:cubicBezTo>
                  <a:lnTo>
                    <a:pt x="708" y="804"/>
                  </a:lnTo>
                  <a:cubicBezTo>
                    <a:pt x="710" y="805"/>
                    <a:pt x="712" y="806"/>
                    <a:pt x="713" y="806"/>
                  </a:cubicBezTo>
                  <a:lnTo>
                    <a:pt x="713" y="806"/>
                  </a:lnTo>
                  <a:cubicBezTo>
                    <a:pt x="721" y="807"/>
                    <a:pt x="728" y="809"/>
                    <a:pt x="736" y="811"/>
                  </a:cubicBezTo>
                  <a:lnTo>
                    <a:pt x="736" y="811"/>
                  </a:lnTo>
                  <a:cubicBezTo>
                    <a:pt x="739" y="811"/>
                    <a:pt x="742" y="812"/>
                    <a:pt x="745" y="813"/>
                  </a:cubicBezTo>
                  <a:lnTo>
                    <a:pt x="745" y="813"/>
                  </a:lnTo>
                  <a:cubicBezTo>
                    <a:pt x="752" y="814"/>
                    <a:pt x="759" y="815"/>
                    <a:pt x="766" y="817"/>
                  </a:cubicBezTo>
                  <a:lnTo>
                    <a:pt x="766" y="817"/>
                  </a:lnTo>
                  <a:cubicBezTo>
                    <a:pt x="769" y="817"/>
                    <a:pt x="772" y="818"/>
                    <a:pt x="775" y="819"/>
                  </a:cubicBezTo>
                  <a:lnTo>
                    <a:pt x="775" y="819"/>
                  </a:lnTo>
                  <a:cubicBezTo>
                    <a:pt x="785" y="820"/>
                    <a:pt x="795" y="822"/>
                    <a:pt x="805" y="824"/>
                  </a:cubicBezTo>
                  <a:lnTo>
                    <a:pt x="805" y="824"/>
                  </a:lnTo>
                  <a:cubicBezTo>
                    <a:pt x="805" y="824"/>
                    <a:pt x="805" y="824"/>
                    <a:pt x="806" y="824"/>
                  </a:cubicBezTo>
                  <a:lnTo>
                    <a:pt x="806" y="824"/>
                  </a:lnTo>
                  <a:cubicBezTo>
                    <a:pt x="816" y="826"/>
                    <a:pt x="825" y="827"/>
                    <a:pt x="835" y="828"/>
                  </a:cubicBezTo>
                  <a:lnTo>
                    <a:pt x="835" y="828"/>
                  </a:lnTo>
                  <a:cubicBezTo>
                    <a:pt x="836" y="829"/>
                    <a:pt x="837" y="829"/>
                    <a:pt x="838" y="829"/>
                  </a:cubicBezTo>
                  <a:lnTo>
                    <a:pt x="838" y="829"/>
                  </a:lnTo>
                  <a:cubicBezTo>
                    <a:pt x="840" y="830"/>
                    <a:pt x="843" y="830"/>
                    <a:pt x="845" y="830"/>
                  </a:cubicBezTo>
                  <a:lnTo>
                    <a:pt x="845" y="830"/>
                  </a:lnTo>
                  <a:cubicBezTo>
                    <a:pt x="851" y="831"/>
                    <a:pt x="857" y="831"/>
                    <a:pt x="863" y="833"/>
                  </a:cubicBezTo>
                  <a:lnTo>
                    <a:pt x="863" y="833"/>
                  </a:lnTo>
                  <a:cubicBezTo>
                    <a:pt x="867" y="833"/>
                    <a:pt x="871" y="833"/>
                    <a:pt x="874" y="834"/>
                  </a:cubicBezTo>
                  <a:lnTo>
                    <a:pt x="874" y="834"/>
                  </a:lnTo>
                  <a:cubicBezTo>
                    <a:pt x="880" y="835"/>
                    <a:pt x="886" y="835"/>
                    <a:pt x="892" y="836"/>
                  </a:cubicBezTo>
                  <a:lnTo>
                    <a:pt x="892" y="836"/>
                  </a:lnTo>
                  <a:cubicBezTo>
                    <a:pt x="896" y="836"/>
                    <a:pt x="899" y="837"/>
                    <a:pt x="903" y="837"/>
                  </a:cubicBezTo>
                  <a:lnTo>
                    <a:pt x="903" y="837"/>
                  </a:lnTo>
                  <a:cubicBezTo>
                    <a:pt x="910" y="837"/>
                    <a:pt x="916" y="838"/>
                    <a:pt x="922" y="839"/>
                  </a:cubicBezTo>
                  <a:lnTo>
                    <a:pt x="922" y="839"/>
                  </a:lnTo>
                  <a:cubicBezTo>
                    <a:pt x="926" y="839"/>
                    <a:pt x="929" y="839"/>
                    <a:pt x="932" y="840"/>
                  </a:cubicBezTo>
                  <a:lnTo>
                    <a:pt x="932" y="840"/>
                  </a:lnTo>
                  <a:cubicBezTo>
                    <a:pt x="940" y="841"/>
                    <a:pt x="948" y="841"/>
                    <a:pt x="956" y="842"/>
                  </a:cubicBezTo>
                  <a:lnTo>
                    <a:pt x="956" y="842"/>
                  </a:lnTo>
                  <a:cubicBezTo>
                    <a:pt x="958" y="842"/>
                    <a:pt x="959" y="842"/>
                    <a:pt x="961" y="842"/>
                  </a:cubicBezTo>
                  <a:lnTo>
                    <a:pt x="961" y="842"/>
                  </a:lnTo>
                  <a:cubicBezTo>
                    <a:pt x="961" y="842"/>
                    <a:pt x="961" y="842"/>
                    <a:pt x="962" y="842"/>
                  </a:cubicBezTo>
                  <a:lnTo>
                    <a:pt x="962" y="842"/>
                  </a:lnTo>
                  <a:cubicBezTo>
                    <a:pt x="979" y="843"/>
                    <a:pt x="997" y="844"/>
                    <a:pt x="1016" y="845"/>
                  </a:cubicBezTo>
                  <a:lnTo>
                    <a:pt x="1016" y="845"/>
                  </a:lnTo>
                  <a:lnTo>
                    <a:pt x="1016" y="845"/>
                  </a:lnTo>
                  <a:lnTo>
                    <a:pt x="1016" y="845"/>
                  </a:lnTo>
                  <a:cubicBezTo>
                    <a:pt x="1035" y="846"/>
                    <a:pt x="1053" y="846"/>
                    <a:pt x="1072" y="846"/>
                  </a:cubicBezTo>
                  <a:lnTo>
                    <a:pt x="12644" y="846"/>
                  </a:lnTo>
                  <a:lnTo>
                    <a:pt x="12644" y="690"/>
                  </a:lnTo>
                  <a:lnTo>
                    <a:pt x="1072" y="690"/>
                  </a:lnTo>
                </a:path>
              </a:pathLst>
            </a:custGeom>
            <a:solidFill>
              <a:schemeClr val="accent6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en-US" dirty="0">
                <a:solidFill>
                  <a:prstClr val="black"/>
                </a:solidFill>
                <a:latin typeface="Poppins" pitchFamily="2" charset="77"/>
              </a:endParaRPr>
            </a:p>
          </p:txBody>
        </p:sp>
        <p:sp>
          <p:nvSpPr>
            <p:cNvPr id="34" name="Freeform 5"/>
            <p:cNvSpPr>
              <a:spLocks noChangeArrowheads="1"/>
            </p:cNvSpPr>
            <p:nvPr/>
          </p:nvSpPr>
          <p:spPr bwMode="auto">
            <a:xfrm>
              <a:off x="-247" y="10587783"/>
              <a:ext cx="14748830" cy="400990"/>
            </a:xfrm>
            <a:custGeom>
              <a:avLst/>
              <a:gdLst>
                <a:gd name="T0" fmla="*/ 14461078 w 11840"/>
                <a:gd name="T1" fmla="*/ 196759 h 322"/>
                <a:gd name="T2" fmla="*/ 14500940 w 11840"/>
                <a:gd name="T3" fmla="*/ 200495 h 322"/>
                <a:gd name="T4" fmla="*/ 14513397 w 11840"/>
                <a:gd name="T5" fmla="*/ 201740 h 322"/>
                <a:gd name="T6" fmla="*/ 14534573 w 11840"/>
                <a:gd name="T7" fmla="*/ 206722 h 322"/>
                <a:gd name="T8" fmla="*/ 14537065 w 11840"/>
                <a:gd name="T9" fmla="*/ 206722 h 322"/>
                <a:gd name="T10" fmla="*/ 14561978 w 11840"/>
                <a:gd name="T11" fmla="*/ 214193 h 322"/>
                <a:gd name="T12" fmla="*/ 14580663 w 11840"/>
                <a:gd name="T13" fmla="*/ 220420 h 322"/>
                <a:gd name="T14" fmla="*/ 14598103 w 11840"/>
                <a:gd name="T15" fmla="*/ 226647 h 322"/>
                <a:gd name="T16" fmla="*/ 14601840 w 11840"/>
                <a:gd name="T17" fmla="*/ 227892 h 322"/>
                <a:gd name="T18" fmla="*/ 14618034 w 11840"/>
                <a:gd name="T19" fmla="*/ 235364 h 322"/>
                <a:gd name="T20" fmla="*/ 14632982 w 11840"/>
                <a:gd name="T21" fmla="*/ 242836 h 322"/>
                <a:gd name="T22" fmla="*/ 14646684 w 11840"/>
                <a:gd name="T23" fmla="*/ 250307 h 322"/>
                <a:gd name="T24" fmla="*/ 14650421 w 11840"/>
                <a:gd name="T25" fmla="*/ 252798 h 322"/>
                <a:gd name="T26" fmla="*/ 14664124 w 11840"/>
                <a:gd name="T27" fmla="*/ 261515 h 322"/>
                <a:gd name="T28" fmla="*/ 14676581 w 11840"/>
                <a:gd name="T29" fmla="*/ 271478 h 322"/>
                <a:gd name="T30" fmla="*/ 14687792 w 11840"/>
                <a:gd name="T31" fmla="*/ 280195 h 322"/>
                <a:gd name="T32" fmla="*/ 14691529 w 11840"/>
                <a:gd name="T33" fmla="*/ 283931 h 322"/>
                <a:gd name="T34" fmla="*/ 14701494 w 11840"/>
                <a:gd name="T35" fmla="*/ 293893 h 322"/>
                <a:gd name="T36" fmla="*/ 14711460 w 11840"/>
                <a:gd name="T37" fmla="*/ 305101 h 322"/>
                <a:gd name="T38" fmla="*/ 14718934 w 11840"/>
                <a:gd name="T39" fmla="*/ 316309 h 322"/>
                <a:gd name="T40" fmla="*/ 14721425 w 11840"/>
                <a:gd name="T41" fmla="*/ 318800 h 322"/>
                <a:gd name="T42" fmla="*/ 14730145 w 11840"/>
                <a:gd name="T43" fmla="*/ 332498 h 322"/>
                <a:gd name="T44" fmla="*/ 14735128 w 11840"/>
                <a:gd name="T45" fmla="*/ 342460 h 322"/>
                <a:gd name="T46" fmla="*/ 14740110 w 11840"/>
                <a:gd name="T47" fmla="*/ 356159 h 322"/>
                <a:gd name="T48" fmla="*/ 14741356 w 11840"/>
                <a:gd name="T49" fmla="*/ 358649 h 322"/>
                <a:gd name="T50" fmla="*/ 14745093 w 11840"/>
                <a:gd name="T51" fmla="*/ 373593 h 322"/>
                <a:gd name="T52" fmla="*/ 14746339 w 11840"/>
                <a:gd name="T53" fmla="*/ 383556 h 322"/>
                <a:gd name="T54" fmla="*/ 14747584 w 11840"/>
                <a:gd name="T55" fmla="*/ 399745 h 322"/>
                <a:gd name="T56" fmla="*/ 14746339 w 11840"/>
                <a:gd name="T57" fmla="*/ 191778 h 322"/>
                <a:gd name="T58" fmla="*/ 14746339 w 11840"/>
                <a:gd name="T59" fmla="*/ 189287 h 322"/>
                <a:gd name="T60" fmla="*/ 14745093 w 11840"/>
                <a:gd name="T61" fmla="*/ 175589 h 322"/>
                <a:gd name="T62" fmla="*/ 14741356 w 11840"/>
                <a:gd name="T63" fmla="*/ 163136 h 322"/>
                <a:gd name="T64" fmla="*/ 14736373 w 11840"/>
                <a:gd name="T65" fmla="*/ 150683 h 322"/>
                <a:gd name="T66" fmla="*/ 14735128 w 11840"/>
                <a:gd name="T67" fmla="*/ 148192 h 322"/>
                <a:gd name="T68" fmla="*/ 14728899 w 11840"/>
                <a:gd name="T69" fmla="*/ 135739 h 322"/>
                <a:gd name="T70" fmla="*/ 14721425 w 11840"/>
                <a:gd name="T71" fmla="*/ 124531 h 322"/>
                <a:gd name="T72" fmla="*/ 14712705 w 11840"/>
                <a:gd name="T73" fmla="*/ 113323 h 322"/>
                <a:gd name="T74" fmla="*/ 14711460 w 11840"/>
                <a:gd name="T75" fmla="*/ 110833 h 322"/>
                <a:gd name="T76" fmla="*/ 14701494 w 11840"/>
                <a:gd name="T77" fmla="*/ 99625 h 322"/>
                <a:gd name="T78" fmla="*/ 14691529 w 11840"/>
                <a:gd name="T79" fmla="*/ 89662 h 322"/>
                <a:gd name="T80" fmla="*/ 14679072 w 11840"/>
                <a:gd name="T81" fmla="*/ 78455 h 322"/>
                <a:gd name="T82" fmla="*/ 14676581 w 11840"/>
                <a:gd name="T83" fmla="*/ 77209 h 322"/>
                <a:gd name="T84" fmla="*/ 14661633 w 11840"/>
                <a:gd name="T85" fmla="*/ 66001 h 322"/>
                <a:gd name="T86" fmla="*/ 14650421 w 11840"/>
                <a:gd name="T87" fmla="*/ 58530 h 322"/>
                <a:gd name="T88" fmla="*/ 14635473 w 11840"/>
                <a:gd name="T89" fmla="*/ 49812 h 322"/>
                <a:gd name="T90" fmla="*/ 14632982 w 11840"/>
                <a:gd name="T91" fmla="*/ 47322 h 322"/>
                <a:gd name="T92" fmla="*/ 14614297 w 11840"/>
                <a:gd name="T93" fmla="*/ 38605 h 322"/>
                <a:gd name="T94" fmla="*/ 14601840 w 11840"/>
                <a:gd name="T95" fmla="*/ 33623 h 322"/>
                <a:gd name="T96" fmla="*/ 14583155 w 11840"/>
                <a:gd name="T97" fmla="*/ 26152 h 322"/>
                <a:gd name="T98" fmla="*/ 14581909 w 11840"/>
                <a:gd name="T99" fmla="*/ 26152 h 322"/>
                <a:gd name="T100" fmla="*/ 14561978 w 11840"/>
                <a:gd name="T101" fmla="*/ 18680 h 322"/>
                <a:gd name="T102" fmla="*/ 14556996 w 11840"/>
                <a:gd name="T103" fmla="*/ 18680 h 322"/>
                <a:gd name="T104" fmla="*/ 14535819 w 11840"/>
                <a:gd name="T105" fmla="*/ 12453 h 322"/>
                <a:gd name="T106" fmla="*/ 14534573 w 11840"/>
                <a:gd name="T107" fmla="*/ 12453 h 322"/>
                <a:gd name="T108" fmla="*/ 14513397 w 11840"/>
                <a:gd name="T109" fmla="*/ 7472 h 322"/>
                <a:gd name="T110" fmla="*/ 14500940 w 11840"/>
                <a:gd name="T111" fmla="*/ 6227 h 322"/>
                <a:gd name="T112" fmla="*/ 14495957 w 11840"/>
                <a:gd name="T113" fmla="*/ 4981 h 322"/>
                <a:gd name="T114" fmla="*/ 14461078 w 11840"/>
                <a:gd name="T115" fmla="*/ 1245 h 322"/>
                <a:gd name="T116" fmla="*/ 14461078 w 11840"/>
                <a:gd name="T117" fmla="*/ 1245 h 322"/>
                <a:gd name="T118" fmla="*/ 0 w 11840"/>
                <a:gd name="T119" fmla="*/ 194268 h 322"/>
                <a:gd name="T120" fmla="*/ 14461078 w 11840"/>
                <a:gd name="T121" fmla="*/ 195514 h 32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1840" h="322">
                  <a:moveTo>
                    <a:pt x="11609" y="157"/>
                  </a:moveTo>
                  <a:lnTo>
                    <a:pt x="11609" y="158"/>
                  </a:lnTo>
                  <a:cubicBezTo>
                    <a:pt x="11619" y="158"/>
                    <a:pt x="11628" y="159"/>
                    <a:pt x="11637" y="160"/>
                  </a:cubicBezTo>
                  <a:cubicBezTo>
                    <a:pt x="11638" y="161"/>
                    <a:pt x="11640" y="161"/>
                    <a:pt x="11641" y="161"/>
                  </a:cubicBezTo>
                  <a:cubicBezTo>
                    <a:pt x="11644" y="161"/>
                    <a:pt x="11648" y="162"/>
                    <a:pt x="11651" y="162"/>
                  </a:cubicBezTo>
                  <a:cubicBezTo>
                    <a:pt x="11653" y="162"/>
                    <a:pt x="11654" y="163"/>
                    <a:pt x="11656" y="163"/>
                  </a:cubicBezTo>
                  <a:cubicBezTo>
                    <a:pt x="11660" y="164"/>
                    <a:pt x="11663" y="165"/>
                    <a:pt x="11668" y="166"/>
                  </a:cubicBezTo>
                  <a:cubicBezTo>
                    <a:pt x="11668" y="166"/>
                    <a:pt x="11669" y="166"/>
                    <a:pt x="11670" y="166"/>
                  </a:cubicBezTo>
                  <a:cubicBezTo>
                    <a:pt x="11675" y="167"/>
                    <a:pt x="11680" y="169"/>
                    <a:pt x="11686" y="171"/>
                  </a:cubicBezTo>
                  <a:cubicBezTo>
                    <a:pt x="11687" y="171"/>
                    <a:pt x="11689" y="171"/>
                    <a:pt x="11690" y="172"/>
                  </a:cubicBezTo>
                  <a:cubicBezTo>
                    <a:pt x="11695" y="173"/>
                    <a:pt x="11700" y="175"/>
                    <a:pt x="11705" y="177"/>
                  </a:cubicBezTo>
                  <a:cubicBezTo>
                    <a:pt x="11706" y="177"/>
                    <a:pt x="11706" y="177"/>
                    <a:pt x="11707" y="177"/>
                  </a:cubicBezTo>
                  <a:cubicBezTo>
                    <a:pt x="11711" y="178"/>
                    <a:pt x="11714" y="180"/>
                    <a:pt x="11719" y="182"/>
                  </a:cubicBezTo>
                  <a:cubicBezTo>
                    <a:pt x="11720" y="182"/>
                    <a:pt x="11721" y="183"/>
                    <a:pt x="11722" y="183"/>
                  </a:cubicBezTo>
                  <a:cubicBezTo>
                    <a:pt x="11725" y="184"/>
                    <a:pt x="11729" y="186"/>
                    <a:pt x="11732" y="188"/>
                  </a:cubicBezTo>
                  <a:cubicBezTo>
                    <a:pt x="11732" y="188"/>
                    <a:pt x="11734" y="188"/>
                    <a:pt x="11735" y="189"/>
                  </a:cubicBezTo>
                  <a:cubicBezTo>
                    <a:pt x="11739" y="190"/>
                    <a:pt x="11743" y="193"/>
                    <a:pt x="11747" y="195"/>
                  </a:cubicBezTo>
                  <a:cubicBezTo>
                    <a:pt x="11747" y="195"/>
                    <a:pt x="11748" y="195"/>
                    <a:pt x="11749" y="196"/>
                  </a:cubicBezTo>
                  <a:cubicBezTo>
                    <a:pt x="11752" y="198"/>
                    <a:pt x="11755" y="200"/>
                    <a:pt x="11758" y="201"/>
                  </a:cubicBezTo>
                  <a:cubicBezTo>
                    <a:pt x="11759" y="201"/>
                    <a:pt x="11760" y="203"/>
                    <a:pt x="11761" y="203"/>
                  </a:cubicBezTo>
                  <a:cubicBezTo>
                    <a:pt x="11764" y="205"/>
                    <a:pt x="11767" y="207"/>
                    <a:pt x="11770" y="210"/>
                  </a:cubicBezTo>
                  <a:cubicBezTo>
                    <a:pt x="11771" y="210"/>
                    <a:pt x="11772" y="210"/>
                    <a:pt x="11772" y="210"/>
                  </a:cubicBezTo>
                  <a:cubicBezTo>
                    <a:pt x="11775" y="213"/>
                    <a:pt x="11778" y="215"/>
                    <a:pt x="11782" y="218"/>
                  </a:cubicBezTo>
                  <a:cubicBezTo>
                    <a:pt x="11783" y="218"/>
                    <a:pt x="11783" y="219"/>
                    <a:pt x="11784" y="219"/>
                  </a:cubicBezTo>
                  <a:cubicBezTo>
                    <a:pt x="11787" y="222"/>
                    <a:pt x="11789" y="224"/>
                    <a:pt x="11791" y="225"/>
                  </a:cubicBezTo>
                  <a:cubicBezTo>
                    <a:pt x="11792" y="226"/>
                    <a:pt x="11793" y="227"/>
                    <a:pt x="11794" y="228"/>
                  </a:cubicBezTo>
                  <a:cubicBezTo>
                    <a:pt x="11797" y="230"/>
                    <a:pt x="11799" y="234"/>
                    <a:pt x="11802" y="236"/>
                  </a:cubicBezTo>
                  <a:cubicBezTo>
                    <a:pt x="11805" y="240"/>
                    <a:pt x="11807" y="242"/>
                    <a:pt x="11810" y="245"/>
                  </a:cubicBezTo>
                  <a:cubicBezTo>
                    <a:pt x="11810" y="246"/>
                    <a:pt x="11811" y="246"/>
                    <a:pt x="11811" y="247"/>
                  </a:cubicBezTo>
                  <a:cubicBezTo>
                    <a:pt x="11813" y="249"/>
                    <a:pt x="11815" y="252"/>
                    <a:pt x="11816" y="254"/>
                  </a:cubicBezTo>
                  <a:cubicBezTo>
                    <a:pt x="11817" y="255"/>
                    <a:pt x="11817" y="256"/>
                    <a:pt x="11818" y="256"/>
                  </a:cubicBezTo>
                  <a:cubicBezTo>
                    <a:pt x="11820" y="259"/>
                    <a:pt x="11822" y="262"/>
                    <a:pt x="11824" y="265"/>
                  </a:cubicBezTo>
                  <a:cubicBezTo>
                    <a:pt x="11824" y="266"/>
                    <a:pt x="11824" y="266"/>
                    <a:pt x="11825" y="267"/>
                  </a:cubicBezTo>
                  <a:cubicBezTo>
                    <a:pt x="11826" y="269"/>
                    <a:pt x="11827" y="273"/>
                    <a:pt x="11829" y="275"/>
                  </a:cubicBezTo>
                  <a:cubicBezTo>
                    <a:pt x="11829" y="276"/>
                    <a:pt x="11830" y="277"/>
                    <a:pt x="11830" y="278"/>
                  </a:cubicBezTo>
                  <a:cubicBezTo>
                    <a:pt x="11831" y="281"/>
                    <a:pt x="11832" y="283"/>
                    <a:pt x="11833" y="286"/>
                  </a:cubicBezTo>
                  <a:cubicBezTo>
                    <a:pt x="11834" y="287"/>
                    <a:pt x="11834" y="287"/>
                    <a:pt x="11834" y="288"/>
                  </a:cubicBezTo>
                  <a:cubicBezTo>
                    <a:pt x="11835" y="291"/>
                    <a:pt x="11836" y="294"/>
                    <a:pt x="11837" y="298"/>
                  </a:cubicBezTo>
                  <a:cubicBezTo>
                    <a:pt x="11837" y="298"/>
                    <a:pt x="11837" y="299"/>
                    <a:pt x="11837" y="300"/>
                  </a:cubicBezTo>
                  <a:cubicBezTo>
                    <a:pt x="11837" y="303"/>
                    <a:pt x="11838" y="305"/>
                    <a:pt x="11838" y="308"/>
                  </a:cubicBezTo>
                  <a:cubicBezTo>
                    <a:pt x="11838" y="309"/>
                    <a:pt x="11838" y="310"/>
                    <a:pt x="11838" y="311"/>
                  </a:cubicBezTo>
                  <a:cubicBezTo>
                    <a:pt x="11839" y="314"/>
                    <a:pt x="11839" y="318"/>
                    <a:pt x="11839" y="321"/>
                  </a:cubicBezTo>
                  <a:lnTo>
                    <a:pt x="11839" y="165"/>
                  </a:lnTo>
                  <a:cubicBezTo>
                    <a:pt x="11839" y="162"/>
                    <a:pt x="11839" y="158"/>
                    <a:pt x="11838" y="154"/>
                  </a:cubicBezTo>
                  <a:cubicBezTo>
                    <a:pt x="11838" y="154"/>
                    <a:pt x="11838" y="153"/>
                    <a:pt x="11838" y="152"/>
                  </a:cubicBezTo>
                  <a:cubicBezTo>
                    <a:pt x="11838" y="149"/>
                    <a:pt x="11837" y="147"/>
                    <a:pt x="11837" y="144"/>
                  </a:cubicBezTo>
                  <a:cubicBezTo>
                    <a:pt x="11837" y="143"/>
                    <a:pt x="11837" y="142"/>
                    <a:pt x="11837" y="141"/>
                  </a:cubicBezTo>
                  <a:cubicBezTo>
                    <a:pt x="11836" y="138"/>
                    <a:pt x="11835" y="135"/>
                    <a:pt x="11834" y="131"/>
                  </a:cubicBezTo>
                  <a:cubicBezTo>
                    <a:pt x="11834" y="131"/>
                    <a:pt x="11834" y="130"/>
                    <a:pt x="11833" y="130"/>
                  </a:cubicBezTo>
                  <a:cubicBezTo>
                    <a:pt x="11832" y="127"/>
                    <a:pt x="11831" y="125"/>
                    <a:pt x="11830" y="121"/>
                  </a:cubicBezTo>
                  <a:cubicBezTo>
                    <a:pt x="11830" y="121"/>
                    <a:pt x="11829" y="120"/>
                    <a:pt x="11829" y="119"/>
                  </a:cubicBezTo>
                  <a:cubicBezTo>
                    <a:pt x="11827" y="116"/>
                    <a:pt x="11826" y="114"/>
                    <a:pt x="11825" y="111"/>
                  </a:cubicBezTo>
                  <a:cubicBezTo>
                    <a:pt x="11824" y="110"/>
                    <a:pt x="11824" y="110"/>
                    <a:pt x="11824" y="109"/>
                  </a:cubicBezTo>
                  <a:cubicBezTo>
                    <a:pt x="11822" y="106"/>
                    <a:pt x="11820" y="103"/>
                    <a:pt x="11818" y="100"/>
                  </a:cubicBezTo>
                  <a:cubicBezTo>
                    <a:pt x="11817" y="99"/>
                    <a:pt x="11817" y="99"/>
                    <a:pt x="11816" y="98"/>
                  </a:cubicBezTo>
                  <a:cubicBezTo>
                    <a:pt x="11815" y="95"/>
                    <a:pt x="11813" y="93"/>
                    <a:pt x="11811" y="91"/>
                  </a:cubicBezTo>
                  <a:cubicBezTo>
                    <a:pt x="11811" y="90"/>
                    <a:pt x="11810" y="89"/>
                    <a:pt x="11810" y="89"/>
                  </a:cubicBezTo>
                  <a:cubicBezTo>
                    <a:pt x="11807" y="85"/>
                    <a:pt x="11805" y="83"/>
                    <a:pt x="11802" y="80"/>
                  </a:cubicBezTo>
                  <a:cubicBezTo>
                    <a:pt x="11799" y="77"/>
                    <a:pt x="11797" y="74"/>
                    <a:pt x="11794" y="72"/>
                  </a:cubicBezTo>
                  <a:cubicBezTo>
                    <a:pt x="11793" y="71"/>
                    <a:pt x="11792" y="70"/>
                    <a:pt x="11791" y="69"/>
                  </a:cubicBezTo>
                  <a:cubicBezTo>
                    <a:pt x="11789" y="68"/>
                    <a:pt x="11787" y="65"/>
                    <a:pt x="11784" y="63"/>
                  </a:cubicBezTo>
                  <a:cubicBezTo>
                    <a:pt x="11783" y="63"/>
                    <a:pt x="11783" y="62"/>
                    <a:pt x="11782" y="62"/>
                  </a:cubicBezTo>
                  <a:cubicBezTo>
                    <a:pt x="11778" y="59"/>
                    <a:pt x="11775" y="57"/>
                    <a:pt x="11772" y="54"/>
                  </a:cubicBezTo>
                  <a:cubicBezTo>
                    <a:pt x="11772" y="54"/>
                    <a:pt x="11771" y="54"/>
                    <a:pt x="11770" y="53"/>
                  </a:cubicBezTo>
                  <a:cubicBezTo>
                    <a:pt x="11767" y="51"/>
                    <a:pt x="11764" y="49"/>
                    <a:pt x="11761" y="47"/>
                  </a:cubicBezTo>
                  <a:cubicBezTo>
                    <a:pt x="11760" y="46"/>
                    <a:pt x="11759" y="46"/>
                    <a:pt x="11758" y="45"/>
                  </a:cubicBezTo>
                  <a:cubicBezTo>
                    <a:pt x="11755" y="43"/>
                    <a:pt x="11752" y="41"/>
                    <a:pt x="11749" y="40"/>
                  </a:cubicBezTo>
                  <a:cubicBezTo>
                    <a:pt x="11748" y="40"/>
                    <a:pt x="11747" y="39"/>
                    <a:pt x="11747" y="38"/>
                  </a:cubicBezTo>
                  <a:cubicBezTo>
                    <a:pt x="11743" y="37"/>
                    <a:pt x="11739" y="35"/>
                    <a:pt x="11735" y="33"/>
                  </a:cubicBezTo>
                  <a:cubicBezTo>
                    <a:pt x="11734" y="32"/>
                    <a:pt x="11732" y="32"/>
                    <a:pt x="11732" y="31"/>
                  </a:cubicBezTo>
                  <a:cubicBezTo>
                    <a:pt x="11729" y="30"/>
                    <a:pt x="11725" y="28"/>
                    <a:pt x="11722" y="27"/>
                  </a:cubicBezTo>
                  <a:cubicBezTo>
                    <a:pt x="11721" y="26"/>
                    <a:pt x="11720" y="26"/>
                    <a:pt x="11719" y="26"/>
                  </a:cubicBezTo>
                  <a:cubicBezTo>
                    <a:pt x="11714" y="24"/>
                    <a:pt x="11711" y="22"/>
                    <a:pt x="11707" y="21"/>
                  </a:cubicBezTo>
                  <a:cubicBezTo>
                    <a:pt x="11706" y="21"/>
                    <a:pt x="11706" y="21"/>
                    <a:pt x="11706" y="21"/>
                  </a:cubicBezTo>
                  <a:cubicBezTo>
                    <a:pt x="11705" y="21"/>
                    <a:pt x="11705" y="21"/>
                    <a:pt x="11705" y="21"/>
                  </a:cubicBezTo>
                  <a:cubicBezTo>
                    <a:pt x="11700" y="19"/>
                    <a:pt x="11695" y="17"/>
                    <a:pt x="11690" y="15"/>
                  </a:cubicBezTo>
                  <a:cubicBezTo>
                    <a:pt x="11689" y="15"/>
                    <a:pt x="11687" y="15"/>
                    <a:pt x="11686" y="15"/>
                  </a:cubicBezTo>
                  <a:cubicBezTo>
                    <a:pt x="11680" y="13"/>
                    <a:pt x="11676" y="11"/>
                    <a:pt x="11670" y="10"/>
                  </a:cubicBezTo>
                  <a:cubicBezTo>
                    <a:pt x="11669" y="10"/>
                    <a:pt x="11669" y="10"/>
                    <a:pt x="11669" y="10"/>
                  </a:cubicBezTo>
                  <a:lnTo>
                    <a:pt x="11668" y="10"/>
                  </a:lnTo>
                  <a:cubicBezTo>
                    <a:pt x="11663" y="9"/>
                    <a:pt x="11660" y="8"/>
                    <a:pt x="11656" y="7"/>
                  </a:cubicBezTo>
                  <a:cubicBezTo>
                    <a:pt x="11654" y="7"/>
                    <a:pt x="11653" y="6"/>
                    <a:pt x="11651" y="6"/>
                  </a:cubicBezTo>
                  <a:cubicBezTo>
                    <a:pt x="11648" y="6"/>
                    <a:pt x="11644" y="5"/>
                    <a:pt x="11641" y="5"/>
                  </a:cubicBezTo>
                  <a:cubicBezTo>
                    <a:pt x="11640" y="5"/>
                    <a:pt x="11640" y="4"/>
                    <a:pt x="11638" y="4"/>
                  </a:cubicBezTo>
                  <a:cubicBezTo>
                    <a:pt x="11638" y="4"/>
                    <a:pt x="11638" y="4"/>
                    <a:pt x="11637" y="4"/>
                  </a:cubicBezTo>
                  <a:cubicBezTo>
                    <a:pt x="11628" y="3"/>
                    <a:pt x="11619" y="2"/>
                    <a:pt x="11609" y="1"/>
                  </a:cubicBezTo>
                  <a:cubicBezTo>
                    <a:pt x="11600" y="0"/>
                    <a:pt x="11591" y="0"/>
                    <a:pt x="11582" y="0"/>
                  </a:cubicBezTo>
                  <a:lnTo>
                    <a:pt x="0" y="0"/>
                  </a:lnTo>
                  <a:lnTo>
                    <a:pt x="0" y="156"/>
                  </a:lnTo>
                  <a:lnTo>
                    <a:pt x="11582" y="156"/>
                  </a:lnTo>
                  <a:cubicBezTo>
                    <a:pt x="11591" y="156"/>
                    <a:pt x="11600" y="157"/>
                    <a:pt x="11609" y="157"/>
                  </a:cubicBezTo>
                </a:path>
              </a:pathLst>
            </a:custGeom>
            <a:solidFill>
              <a:srgbClr val="121143">
                <a:alpha val="30196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5" name="Freeform 6"/>
            <p:cNvSpPr>
              <a:spLocks noChangeArrowheads="1"/>
            </p:cNvSpPr>
            <p:nvPr/>
          </p:nvSpPr>
          <p:spPr bwMode="auto">
            <a:xfrm>
              <a:off x="9640049" y="10791021"/>
              <a:ext cx="6124749" cy="1257909"/>
            </a:xfrm>
            <a:custGeom>
              <a:avLst/>
              <a:gdLst>
                <a:gd name="T0" fmla="*/ 5000736 w 4915"/>
                <a:gd name="T1" fmla="*/ 846071 h 1011"/>
                <a:gd name="T2" fmla="*/ 4919737 w 4915"/>
                <a:gd name="T3" fmla="*/ 853537 h 1011"/>
                <a:gd name="T4" fmla="*/ 4812570 w 4915"/>
                <a:gd name="T5" fmla="*/ 857269 h 1011"/>
                <a:gd name="T6" fmla="*/ 300318 w 4915"/>
                <a:gd name="T7" fmla="*/ 858514 h 1011"/>
                <a:gd name="T8" fmla="*/ 275396 w 4915"/>
                <a:gd name="T9" fmla="*/ 859758 h 1011"/>
                <a:gd name="T10" fmla="*/ 235519 w 4915"/>
                <a:gd name="T11" fmla="*/ 864735 h 1011"/>
                <a:gd name="T12" fmla="*/ 186920 w 4915"/>
                <a:gd name="T13" fmla="*/ 875933 h 1011"/>
                <a:gd name="T14" fmla="*/ 144552 w 4915"/>
                <a:gd name="T15" fmla="*/ 892108 h 1011"/>
                <a:gd name="T16" fmla="*/ 107168 w 4915"/>
                <a:gd name="T17" fmla="*/ 909527 h 1011"/>
                <a:gd name="T18" fmla="*/ 61061 w 4915"/>
                <a:gd name="T19" fmla="*/ 943121 h 1011"/>
                <a:gd name="T20" fmla="*/ 34892 w 4915"/>
                <a:gd name="T21" fmla="*/ 970494 h 1011"/>
                <a:gd name="T22" fmla="*/ 17446 w 4915"/>
                <a:gd name="T23" fmla="*/ 997866 h 1011"/>
                <a:gd name="T24" fmla="*/ 8723 w 4915"/>
                <a:gd name="T25" fmla="*/ 1015286 h 1011"/>
                <a:gd name="T26" fmla="*/ 2492 w 4915"/>
                <a:gd name="T27" fmla="*/ 1038926 h 1011"/>
                <a:gd name="T28" fmla="*/ 1246 w 4915"/>
                <a:gd name="T29" fmla="*/ 1060078 h 1011"/>
                <a:gd name="T30" fmla="*/ 1246 w 4915"/>
                <a:gd name="T31" fmla="*/ 1239246 h 1011"/>
                <a:gd name="T32" fmla="*/ 8723 w 4915"/>
                <a:gd name="T33" fmla="*/ 1209384 h 1011"/>
                <a:gd name="T34" fmla="*/ 22430 w 4915"/>
                <a:gd name="T35" fmla="*/ 1183256 h 1011"/>
                <a:gd name="T36" fmla="*/ 46107 w 4915"/>
                <a:gd name="T37" fmla="*/ 1150906 h 1011"/>
                <a:gd name="T38" fmla="*/ 74768 w 4915"/>
                <a:gd name="T39" fmla="*/ 1124777 h 1011"/>
                <a:gd name="T40" fmla="*/ 124613 w 4915"/>
                <a:gd name="T41" fmla="*/ 1094916 h 1011"/>
                <a:gd name="T42" fmla="*/ 164490 w 4915"/>
                <a:gd name="T43" fmla="*/ 1078741 h 1011"/>
                <a:gd name="T44" fmla="*/ 214335 w 4915"/>
                <a:gd name="T45" fmla="*/ 1063810 h 1011"/>
                <a:gd name="T46" fmla="*/ 260442 w 4915"/>
                <a:gd name="T47" fmla="*/ 1055101 h 1011"/>
                <a:gd name="T48" fmla="*/ 311534 w 4915"/>
                <a:gd name="T49" fmla="*/ 1052612 h 1011"/>
                <a:gd name="T50" fmla="*/ 4836246 w 4915"/>
                <a:gd name="T51" fmla="*/ 1051368 h 1011"/>
                <a:gd name="T52" fmla="*/ 4920983 w 4915"/>
                <a:gd name="T53" fmla="*/ 1047635 h 1011"/>
                <a:gd name="T54" fmla="*/ 5000736 w 4915"/>
                <a:gd name="T55" fmla="*/ 1041414 h 1011"/>
                <a:gd name="T56" fmla="*/ 5091704 w 4915"/>
                <a:gd name="T57" fmla="*/ 1028972 h 1011"/>
                <a:gd name="T58" fmla="*/ 5186410 w 4915"/>
                <a:gd name="T59" fmla="*/ 1012797 h 1011"/>
                <a:gd name="T60" fmla="*/ 5287347 w 4915"/>
                <a:gd name="T61" fmla="*/ 989157 h 1011"/>
                <a:gd name="T62" fmla="*/ 5380807 w 4915"/>
                <a:gd name="T63" fmla="*/ 963028 h 1011"/>
                <a:gd name="T64" fmla="*/ 5469282 w 4915"/>
                <a:gd name="T65" fmla="*/ 930678 h 1011"/>
                <a:gd name="T66" fmla="*/ 5560250 w 4915"/>
                <a:gd name="T67" fmla="*/ 894596 h 1011"/>
                <a:gd name="T68" fmla="*/ 5638757 w 4915"/>
                <a:gd name="T69" fmla="*/ 854781 h 1011"/>
                <a:gd name="T70" fmla="*/ 5744678 w 4915"/>
                <a:gd name="T71" fmla="*/ 792570 h 1011"/>
                <a:gd name="T72" fmla="*/ 5810723 w 4915"/>
                <a:gd name="T73" fmla="*/ 745289 h 1011"/>
                <a:gd name="T74" fmla="*/ 5875522 w 4915"/>
                <a:gd name="T75" fmla="*/ 691788 h 1011"/>
                <a:gd name="T76" fmla="*/ 5930352 w 4915"/>
                <a:gd name="T77" fmla="*/ 638286 h 1011"/>
                <a:gd name="T78" fmla="*/ 5986428 w 4915"/>
                <a:gd name="T79" fmla="*/ 573587 h 1011"/>
                <a:gd name="T80" fmla="*/ 6028797 w 4915"/>
                <a:gd name="T81" fmla="*/ 511375 h 1011"/>
                <a:gd name="T82" fmla="*/ 6059950 w 4915"/>
                <a:gd name="T83" fmla="*/ 455385 h 1011"/>
                <a:gd name="T84" fmla="*/ 6083627 w 4915"/>
                <a:gd name="T85" fmla="*/ 405617 h 1011"/>
                <a:gd name="T86" fmla="*/ 6102319 w 4915"/>
                <a:gd name="T87" fmla="*/ 352115 h 1011"/>
                <a:gd name="T88" fmla="*/ 6113534 w 4915"/>
                <a:gd name="T89" fmla="*/ 306079 h 1011"/>
                <a:gd name="T90" fmla="*/ 6121011 w 4915"/>
                <a:gd name="T91" fmla="*/ 251333 h 1011"/>
                <a:gd name="T92" fmla="*/ 6123503 w 4915"/>
                <a:gd name="T93" fmla="*/ 207785 h 1011"/>
                <a:gd name="T94" fmla="*/ 6122257 w 4915"/>
                <a:gd name="T95" fmla="*/ 41059 h 1011"/>
                <a:gd name="T96" fmla="*/ 6113534 w 4915"/>
                <a:gd name="T97" fmla="*/ 110736 h 1011"/>
                <a:gd name="T98" fmla="*/ 6102319 w 4915"/>
                <a:gd name="T99" fmla="*/ 158016 h 1011"/>
                <a:gd name="T100" fmla="*/ 6082380 w 4915"/>
                <a:gd name="T101" fmla="*/ 212762 h 1011"/>
                <a:gd name="T102" fmla="*/ 6056212 w 4915"/>
                <a:gd name="T103" fmla="*/ 268752 h 1011"/>
                <a:gd name="T104" fmla="*/ 6010105 w 4915"/>
                <a:gd name="T105" fmla="*/ 347138 h 1011"/>
                <a:gd name="T106" fmla="*/ 5960259 w 4915"/>
                <a:gd name="T107" fmla="*/ 411838 h 1011"/>
                <a:gd name="T108" fmla="*/ 5901691 w 4915"/>
                <a:gd name="T109" fmla="*/ 474049 h 1011"/>
                <a:gd name="T110" fmla="*/ 5843123 w 4915"/>
                <a:gd name="T111" fmla="*/ 525062 h 1011"/>
                <a:gd name="T112" fmla="*/ 5750909 w 4915"/>
                <a:gd name="T113" fmla="*/ 594738 h 1011"/>
                <a:gd name="T114" fmla="*/ 5679879 w 4915"/>
                <a:gd name="T115" fmla="*/ 638286 h 1011"/>
                <a:gd name="T116" fmla="*/ 5595142 w 4915"/>
                <a:gd name="T117" fmla="*/ 683078 h 1011"/>
                <a:gd name="T118" fmla="*/ 5514143 w 4915"/>
                <a:gd name="T119" fmla="*/ 719161 h 1011"/>
                <a:gd name="T120" fmla="*/ 5389530 w 4915"/>
                <a:gd name="T121" fmla="*/ 765197 h 1011"/>
                <a:gd name="T122" fmla="*/ 5294824 w 4915"/>
                <a:gd name="T123" fmla="*/ 793814 h 1011"/>
                <a:gd name="T124" fmla="*/ 5186410 w 4915"/>
                <a:gd name="T125" fmla="*/ 818698 h 1011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4915" h="1011">
                  <a:moveTo>
                    <a:pt x="4086" y="672"/>
                  </a:moveTo>
                  <a:lnTo>
                    <a:pt x="4086" y="672"/>
                  </a:lnTo>
                  <a:cubicBezTo>
                    <a:pt x="4075" y="673"/>
                    <a:pt x="4065" y="674"/>
                    <a:pt x="4054" y="676"/>
                  </a:cubicBezTo>
                  <a:cubicBezTo>
                    <a:pt x="4052" y="676"/>
                    <a:pt x="4049" y="676"/>
                    <a:pt x="4046" y="677"/>
                  </a:cubicBezTo>
                  <a:cubicBezTo>
                    <a:pt x="4038" y="678"/>
                    <a:pt x="4030" y="679"/>
                    <a:pt x="4023" y="679"/>
                  </a:cubicBezTo>
                  <a:cubicBezTo>
                    <a:pt x="4019" y="680"/>
                    <a:pt x="4016" y="680"/>
                    <a:pt x="4013" y="680"/>
                  </a:cubicBezTo>
                  <a:cubicBezTo>
                    <a:pt x="4005" y="681"/>
                    <a:pt x="3996" y="683"/>
                    <a:pt x="3988" y="683"/>
                  </a:cubicBezTo>
                  <a:cubicBezTo>
                    <a:pt x="3986" y="683"/>
                    <a:pt x="3984" y="683"/>
                    <a:pt x="3981" y="684"/>
                  </a:cubicBezTo>
                  <a:cubicBezTo>
                    <a:pt x="3971" y="684"/>
                    <a:pt x="3961" y="685"/>
                    <a:pt x="3951" y="685"/>
                  </a:cubicBezTo>
                  <a:cubicBezTo>
                    <a:pt x="3950" y="686"/>
                    <a:pt x="3949" y="686"/>
                    <a:pt x="3948" y="686"/>
                  </a:cubicBezTo>
                  <a:cubicBezTo>
                    <a:pt x="3939" y="687"/>
                    <a:pt x="3931" y="687"/>
                    <a:pt x="3922" y="687"/>
                  </a:cubicBezTo>
                  <a:cubicBezTo>
                    <a:pt x="3919" y="687"/>
                    <a:pt x="3915" y="688"/>
                    <a:pt x="3912" y="688"/>
                  </a:cubicBezTo>
                  <a:cubicBezTo>
                    <a:pt x="3905" y="688"/>
                    <a:pt x="3898" y="689"/>
                    <a:pt x="3892" y="689"/>
                  </a:cubicBezTo>
                  <a:cubicBezTo>
                    <a:pt x="3888" y="689"/>
                    <a:pt x="3884" y="689"/>
                    <a:pt x="3881" y="689"/>
                  </a:cubicBezTo>
                  <a:cubicBezTo>
                    <a:pt x="3874" y="689"/>
                    <a:pt x="3868" y="689"/>
                    <a:pt x="3862" y="689"/>
                  </a:cubicBezTo>
                  <a:cubicBezTo>
                    <a:pt x="3855" y="689"/>
                    <a:pt x="3849" y="689"/>
                    <a:pt x="3842" y="689"/>
                  </a:cubicBezTo>
                  <a:lnTo>
                    <a:pt x="257" y="689"/>
                  </a:lnTo>
                  <a:cubicBezTo>
                    <a:pt x="256" y="689"/>
                    <a:pt x="255" y="689"/>
                    <a:pt x="254" y="689"/>
                  </a:cubicBezTo>
                  <a:cubicBezTo>
                    <a:pt x="253" y="689"/>
                    <a:pt x="251" y="689"/>
                    <a:pt x="250" y="689"/>
                  </a:cubicBezTo>
                  <a:cubicBezTo>
                    <a:pt x="247" y="689"/>
                    <a:pt x="244" y="690"/>
                    <a:pt x="241" y="690"/>
                  </a:cubicBezTo>
                  <a:cubicBezTo>
                    <a:pt x="239" y="690"/>
                    <a:pt x="237" y="690"/>
                    <a:pt x="236" y="690"/>
                  </a:cubicBezTo>
                  <a:cubicBezTo>
                    <a:pt x="232" y="690"/>
                    <a:pt x="229" y="690"/>
                    <a:pt x="226" y="690"/>
                  </a:cubicBezTo>
                  <a:cubicBezTo>
                    <a:pt x="226" y="690"/>
                    <a:pt x="225" y="690"/>
                    <a:pt x="223" y="690"/>
                  </a:cubicBezTo>
                  <a:cubicBezTo>
                    <a:pt x="223" y="691"/>
                    <a:pt x="222" y="691"/>
                    <a:pt x="221" y="691"/>
                  </a:cubicBezTo>
                  <a:cubicBezTo>
                    <a:pt x="217" y="691"/>
                    <a:pt x="213" y="691"/>
                    <a:pt x="209" y="692"/>
                  </a:cubicBezTo>
                  <a:cubicBezTo>
                    <a:pt x="208" y="692"/>
                    <a:pt x="207" y="692"/>
                    <a:pt x="206" y="693"/>
                  </a:cubicBezTo>
                  <a:cubicBezTo>
                    <a:pt x="201" y="693"/>
                    <a:pt x="196" y="694"/>
                    <a:pt x="191" y="695"/>
                  </a:cubicBezTo>
                  <a:cubicBezTo>
                    <a:pt x="190" y="695"/>
                    <a:pt x="190" y="695"/>
                    <a:pt x="189" y="695"/>
                  </a:cubicBezTo>
                  <a:cubicBezTo>
                    <a:pt x="183" y="696"/>
                    <a:pt x="177" y="698"/>
                    <a:pt x="172" y="699"/>
                  </a:cubicBezTo>
                  <a:cubicBezTo>
                    <a:pt x="171" y="699"/>
                    <a:pt x="171" y="699"/>
                    <a:pt x="170" y="699"/>
                  </a:cubicBezTo>
                  <a:cubicBezTo>
                    <a:pt x="164" y="700"/>
                    <a:pt x="158" y="702"/>
                    <a:pt x="152" y="704"/>
                  </a:cubicBezTo>
                  <a:cubicBezTo>
                    <a:pt x="152" y="704"/>
                    <a:pt x="151" y="704"/>
                    <a:pt x="150" y="704"/>
                  </a:cubicBezTo>
                  <a:cubicBezTo>
                    <a:pt x="150" y="704"/>
                    <a:pt x="150" y="704"/>
                    <a:pt x="149" y="704"/>
                  </a:cubicBezTo>
                  <a:cubicBezTo>
                    <a:pt x="144" y="706"/>
                    <a:pt x="139" y="707"/>
                    <a:pt x="134" y="709"/>
                  </a:cubicBezTo>
                  <a:cubicBezTo>
                    <a:pt x="133" y="710"/>
                    <a:pt x="133" y="710"/>
                    <a:pt x="132" y="710"/>
                  </a:cubicBezTo>
                  <a:cubicBezTo>
                    <a:pt x="127" y="712"/>
                    <a:pt x="123" y="714"/>
                    <a:pt x="119" y="715"/>
                  </a:cubicBezTo>
                  <a:cubicBezTo>
                    <a:pt x="118" y="716"/>
                    <a:pt x="117" y="716"/>
                    <a:pt x="116" y="717"/>
                  </a:cubicBezTo>
                  <a:cubicBezTo>
                    <a:pt x="111" y="719"/>
                    <a:pt x="106" y="721"/>
                    <a:pt x="102" y="723"/>
                  </a:cubicBezTo>
                  <a:cubicBezTo>
                    <a:pt x="101" y="724"/>
                    <a:pt x="100" y="724"/>
                    <a:pt x="100" y="724"/>
                  </a:cubicBezTo>
                  <a:cubicBezTo>
                    <a:pt x="95" y="726"/>
                    <a:pt x="92" y="728"/>
                    <a:pt x="88" y="730"/>
                  </a:cubicBezTo>
                  <a:cubicBezTo>
                    <a:pt x="87" y="731"/>
                    <a:pt x="86" y="731"/>
                    <a:pt x="86" y="731"/>
                  </a:cubicBezTo>
                  <a:cubicBezTo>
                    <a:pt x="81" y="734"/>
                    <a:pt x="78" y="736"/>
                    <a:pt x="73" y="739"/>
                  </a:cubicBezTo>
                  <a:cubicBezTo>
                    <a:pt x="73" y="739"/>
                    <a:pt x="72" y="740"/>
                    <a:pt x="71" y="741"/>
                  </a:cubicBezTo>
                  <a:cubicBezTo>
                    <a:pt x="67" y="743"/>
                    <a:pt x="64" y="745"/>
                    <a:pt x="60" y="748"/>
                  </a:cubicBezTo>
                  <a:cubicBezTo>
                    <a:pt x="60" y="748"/>
                    <a:pt x="60" y="748"/>
                    <a:pt x="59" y="749"/>
                  </a:cubicBezTo>
                  <a:cubicBezTo>
                    <a:pt x="56" y="752"/>
                    <a:pt x="53" y="754"/>
                    <a:pt x="49" y="758"/>
                  </a:cubicBezTo>
                  <a:cubicBezTo>
                    <a:pt x="48" y="758"/>
                    <a:pt x="48" y="759"/>
                    <a:pt x="47" y="759"/>
                  </a:cubicBezTo>
                  <a:cubicBezTo>
                    <a:pt x="43" y="763"/>
                    <a:pt x="41" y="766"/>
                    <a:pt x="37" y="769"/>
                  </a:cubicBezTo>
                  <a:cubicBezTo>
                    <a:pt x="34" y="772"/>
                    <a:pt x="31" y="776"/>
                    <a:pt x="28" y="780"/>
                  </a:cubicBezTo>
                  <a:cubicBezTo>
                    <a:pt x="28" y="780"/>
                    <a:pt x="27" y="781"/>
                    <a:pt x="27" y="782"/>
                  </a:cubicBezTo>
                  <a:cubicBezTo>
                    <a:pt x="24" y="785"/>
                    <a:pt x="21" y="789"/>
                    <a:pt x="19" y="793"/>
                  </a:cubicBezTo>
                  <a:cubicBezTo>
                    <a:pt x="19" y="793"/>
                    <a:pt x="19" y="793"/>
                    <a:pt x="18" y="793"/>
                  </a:cubicBezTo>
                  <a:cubicBezTo>
                    <a:pt x="18" y="794"/>
                    <a:pt x="18" y="794"/>
                    <a:pt x="18" y="795"/>
                  </a:cubicBezTo>
                  <a:cubicBezTo>
                    <a:pt x="17" y="797"/>
                    <a:pt x="15" y="799"/>
                    <a:pt x="14" y="802"/>
                  </a:cubicBezTo>
                  <a:cubicBezTo>
                    <a:pt x="13" y="802"/>
                    <a:pt x="13" y="804"/>
                    <a:pt x="12" y="804"/>
                  </a:cubicBezTo>
                  <a:cubicBezTo>
                    <a:pt x="11" y="807"/>
                    <a:pt x="10" y="810"/>
                    <a:pt x="8" y="813"/>
                  </a:cubicBezTo>
                  <a:lnTo>
                    <a:pt x="8" y="814"/>
                  </a:lnTo>
                  <a:cubicBezTo>
                    <a:pt x="8" y="815"/>
                    <a:pt x="8" y="815"/>
                    <a:pt x="7" y="816"/>
                  </a:cubicBezTo>
                  <a:cubicBezTo>
                    <a:pt x="7" y="817"/>
                    <a:pt x="6" y="820"/>
                    <a:pt x="5" y="822"/>
                  </a:cubicBezTo>
                  <a:cubicBezTo>
                    <a:pt x="5" y="823"/>
                    <a:pt x="5" y="824"/>
                    <a:pt x="4" y="826"/>
                  </a:cubicBezTo>
                  <a:cubicBezTo>
                    <a:pt x="4" y="827"/>
                    <a:pt x="3" y="829"/>
                    <a:pt x="3" y="831"/>
                  </a:cubicBezTo>
                  <a:cubicBezTo>
                    <a:pt x="2" y="832"/>
                    <a:pt x="2" y="832"/>
                    <a:pt x="2" y="833"/>
                  </a:cubicBezTo>
                  <a:cubicBezTo>
                    <a:pt x="2" y="834"/>
                    <a:pt x="2" y="834"/>
                    <a:pt x="2" y="835"/>
                  </a:cubicBezTo>
                  <a:cubicBezTo>
                    <a:pt x="2" y="837"/>
                    <a:pt x="2" y="838"/>
                    <a:pt x="1" y="840"/>
                  </a:cubicBezTo>
                  <a:cubicBezTo>
                    <a:pt x="1" y="841"/>
                    <a:pt x="1" y="843"/>
                    <a:pt x="1" y="844"/>
                  </a:cubicBezTo>
                  <a:cubicBezTo>
                    <a:pt x="1" y="846"/>
                    <a:pt x="1" y="847"/>
                    <a:pt x="1" y="850"/>
                  </a:cubicBezTo>
                  <a:cubicBezTo>
                    <a:pt x="1" y="850"/>
                    <a:pt x="1" y="851"/>
                    <a:pt x="1" y="852"/>
                  </a:cubicBezTo>
                  <a:cubicBezTo>
                    <a:pt x="0" y="852"/>
                    <a:pt x="0" y="854"/>
                    <a:pt x="0" y="854"/>
                  </a:cubicBezTo>
                  <a:lnTo>
                    <a:pt x="0" y="1010"/>
                  </a:lnTo>
                  <a:cubicBezTo>
                    <a:pt x="0" y="1009"/>
                    <a:pt x="1" y="1007"/>
                    <a:pt x="1" y="1005"/>
                  </a:cubicBezTo>
                  <a:cubicBezTo>
                    <a:pt x="1" y="1004"/>
                    <a:pt x="1" y="1002"/>
                    <a:pt x="1" y="1000"/>
                  </a:cubicBezTo>
                  <a:cubicBezTo>
                    <a:pt x="1" y="999"/>
                    <a:pt x="1" y="997"/>
                    <a:pt x="1" y="996"/>
                  </a:cubicBezTo>
                  <a:cubicBezTo>
                    <a:pt x="2" y="994"/>
                    <a:pt x="2" y="993"/>
                    <a:pt x="2" y="991"/>
                  </a:cubicBezTo>
                  <a:cubicBezTo>
                    <a:pt x="2" y="990"/>
                    <a:pt x="2" y="989"/>
                    <a:pt x="3" y="988"/>
                  </a:cubicBezTo>
                  <a:cubicBezTo>
                    <a:pt x="3" y="985"/>
                    <a:pt x="4" y="983"/>
                    <a:pt x="4" y="982"/>
                  </a:cubicBezTo>
                  <a:cubicBezTo>
                    <a:pt x="5" y="980"/>
                    <a:pt x="5" y="980"/>
                    <a:pt x="5" y="978"/>
                  </a:cubicBezTo>
                  <a:cubicBezTo>
                    <a:pt x="6" y="976"/>
                    <a:pt x="7" y="974"/>
                    <a:pt x="7" y="972"/>
                  </a:cubicBezTo>
                  <a:cubicBezTo>
                    <a:pt x="8" y="971"/>
                    <a:pt x="8" y="971"/>
                    <a:pt x="8" y="970"/>
                  </a:cubicBezTo>
                  <a:cubicBezTo>
                    <a:pt x="10" y="966"/>
                    <a:pt x="11" y="963"/>
                    <a:pt x="12" y="960"/>
                  </a:cubicBezTo>
                  <a:cubicBezTo>
                    <a:pt x="13" y="960"/>
                    <a:pt x="13" y="959"/>
                    <a:pt x="14" y="958"/>
                  </a:cubicBezTo>
                  <a:cubicBezTo>
                    <a:pt x="15" y="955"/>
                    <a:pt x="17" y="953"/>
                    <a:pt x="18" y="951"/>
                  </a:cubicBezTo>
                  <a:cubicBezTo>
                    <a:pt x="18" y="950"/>
                    <a:pt x="18" y="949"/>
                    <a:pt x="19" y="948"/>
                  </a:cubicBezTo>
                  <a:cubicBezTo>
                    <a:pt x="21" y="945"/>
                    <a:pt x="24" y="941"/>
                    <a:pt x="27" y="937"/>
                  </a:cubicBezTo>
                  <a:lnTo>
                    <a:pt x="28" y="936"/>
                  </a:lnTo>
                  <a:cubicBezTo>
                    <a:pt x="31" y="932"/>
                    <a:pt x="34" y="929"/>
                    <a:pt x="37" y="925"/>
                  </a:cubicBezTo>
                  <a:cubicBezTo>
                    <a:pt x="41" y="922"/>
                    <a:pt x="43" y="919"/>
                    <a:pt x="47" y="916"/>
                  </a:cubicBezTo>
                  <a:cubicBezTo>
                    <a:pt x="48" y="915"/>
                    <a:pt x="48" y="914"/>
                    <a:pt x="49" y="914"/>
                  </a:cubicBezTo>
                  <a:cubicBezTo>
                    <a:pt x="53" y="910"/>
                    <a:pt x="56" y="908"/>
                    <a:pt x="59" y="905"/>
                  </a:cubicBezTo>
                  <a:cubicBezTo>
                    <a:pt x="60" y="905"/>
                    <a:pt x="60" y="904"/>
                    <a:pt x="60" y="904"/>
                  </a:cubicBezTo>
                  <a:cubicBezTo>
                    <a:pt x="64" y="902"/>
                    <a:pt x="67" y="899"/>
                    <a:pt x="71" y="897"/>
                  </a:cubicBezTo>
                  <a:cubicBezTo>
                    <a:pt x="72" y="897"/>
                    <a:pt x="73" y="896"/>
                    <a:pt x="73" y="895"/>
                  </a:cubicBezTo>
                  <a:cubicBezTo>
                    <a:pt x="78" y="893"/>
                    <a:pt x="81" y="890"/>
                    <a:pt x="86" y="888"/>
                  </a:cubicBezTo>
                  <a:cubicBezTo>
                    <a:pt x="86" y="887"/>
                    <a:pt x="87" y="887"/>
                    <a:pt x="88" y="887"/>
                  </a:cubicBezTo>
                  <a:cubicBezTo>
                    <a:pt x="92" y="884"/>
                    <a:pt x="95" y="882"/>
                    <a:pt x="100" y="880"/>
                  </a:cubicBezTo>
                  <a:cubicBezTo>
                    <a:pt x="100" y="880"/>
                    <a:pt x="101" y="879"/>
                    <a:pt x="102" y="879"/>
                  </a:cubicBezTo>
                  <a:cubicBezTo>
                    <a:pt x="106" y="877"/>
                    <a:pt x="111" y="874"/>
                    <a:pt x="116" y="873"/>
                  </a:cubicBezTo>
                  <a:cubicBezTo>
                    <a:pt x="117" y="873"/>
                    <a:pt x="118" y="872"/>
                    <a:pt x="119" y="871"/>
                  </a:cubicBezTo>
                  <a:cubicBezTo>
                    <a:pt x="123" y="869"/>
                    <a:pt x="127" y="868"/>
                    <a:pt x="132" y="867"/>
                  </a:cubicBezTo>
                  <a:cubicBezTo>
                    <a:pt x="133" y="866"/>
                    <a:pt x="133" y="866"/>
                    <a:pt x="134" y="866"/>
                  </a:cubicBezTo>
                  <a:cubicBezTo>
                    <a:pt x="139" y="864"/>
                    <a:pt x="144" y="862"/>
                    <a:pt x="149" y="861"/>
                  </a:cubicBezTo>
                  <a:cubicBezTo>
                    <a:pt x="150" y="860"/>
                    <a:pt x="151" y="860"/>
                    <a:pt x="152" y="860"/>
                  </a:cubicBezTo>
                  <a:cubicBezTo>
                    <a:pt x="158" y="858"/>
                    <a:pt x="164" y="857"/>
                    <a:pt x="170" y="856"/>
                  </a:cubicBezTo>
                  <a:cubicBezTo>
                    <a:pt x="171" y="855"/>
                    <a:pt x="171" y="855"/>
                    <a:pt x="172" y="855"/>
                  </a:cubicBezTo>
                  <a:cubicBezTo>
                    <a:pt x="177" y="854"/>
                    <a:pt x="183" y="852"/>
                    <a:pt x="189" y="851"/>
                  </a:cubicBezTo>
                  <a:cubicBezTo>
                    <a:pt x="190" y="851"/>
                    <a:pt x="191" y="851"/>
                    <a:pt x="191" y="851"/>
                  </a:cubicBezTo>
                  <a:cubicBezTo>
                    <a:pt x="196" y="850"/>
                    <a:pt x="201" y="850"/>
                    <a:pt x="206" y="849"/>
                  </a:cubicBezTo>
                  <a:cubicBezTo>
                    <a:pt x="207" y="849"/>
                    <a:pt x="208" y="848"/>
                    <a:pt x="209" y="848"/>
                  </a:cubicBezTo>
                  <a:cubicBezTo>
                    <a:pt x="214" y="848"/>
                    <a:pt x="217" y="847"/>
                    <a:pt x="221" y="847"/>
                  </a:cubicBezTo>
                  <a:cubicBezTo>
                    <a:pt x="223" y="847"/>
                    <a:pt x="225" y="847"/>
                    <a:pt x="226" y="847"/>
                  </a:cubicBezTo>
                  <a:cubicBezTo>
                    <a:pt x="229" y="846"/>
                    <a:pt x="232" y="846"/>
                    <a:pt x="236" y="846"/>
                  </a:cubicBezTo>
                  <a:cubicBezTo>
                    <a:pt x="237" y="846"/>
                    <a:pt x="239" y="846"/>
                    <a:pt x="241" y="846"/>
                  </a:cubicBezTo>
                  <a:cubicBezTo>
                    <a:pt x="244" y="846"/>
                    <a:pt x="247" y="846"/>
                    <a:pt x="250" y="846"/>
                  </a:cubicBezTo>
                  <a:cubicBezTo>
                    <a:pt x="253" y="846"/>
                    <a:pt x="254" y="846"/>
                    <a:pt x="257" y="846"/>
                  </a:cubicBezTo>
                  <a:lnTo>
                    <a:pt x="3842" y="846"/>
                  </a:lnTo>
                  <a:cubicBezTo>
                    <a:pt x="3846" y="846"/>
                    <a:pt x="3851" y="846"/>
                    <a:pt x="3855" y="845"/>
                  </a:cubicBezTo>
                  <a:cubicBezTo>
                    <a:pt x="3857" y="845"/>
                    <a:pt x="3859" y="845"/>
                    <a:pt x="3862" y="845"/>
                  </a:cubicBezTo>
                  <a:cubicBezTo>
                    <a:pt x="3868" y="845"/>
                    <a:pt x="3874" y="845"/>
                    <a:pt x="3881" y="845"/>
                  </a:cubicBezTo>
                  <a:cubicBezTo>
                    <a:pt x="3884" y="845"/>
                    <a:pt x="3888" y="845"/>
                    <a:pt x="3892" y="845"/>
                  </a:cubicBezTo>
                  <a:cubicBezTo>
                    <a:pt x="3898" y="845"/>
                    <a:pt x="3905" y="845"/>
                    <a:pt x="3912" y="844"/>
                  </a:cubicBezTo>
                  <a:cubicBezTo>
                    <a:pt x="3916" y="844"/>
                    <a:pt x="3919" y="844"/>
                    <a:pt x="3922" y="843"/>
                  </a:cubicBezTo>
                  <a:cubicBezTo>
                    <a:pt x="3931" y="843"/>
                    <a:pt x="3939" y="843"/>
                    <a:pt x="3949" y="842"/>
                  </a:cubicBezTo>
                  <a:cubicBezTo>
                    <a:pt x="3950" y="842"/>
                    <a:pt x="3950" y="842"/>
                    <a:pt x="3951" y="842"/>
                  </a:cubicBezTo>
                  <a:cubicBezTo>
                    <a:pt x="3961" y="841"/>
                    <a:pt x="3971" y="840"/>
                    <a:pt x="3981" y="840"/>
                  </a:cubicBezTo>
                  <a:cubicBezTo>
                    <a:pt x="3982" y="840"/>
                    <a:pt x="3982" y="840"/>
                    <a:pt x="3983" y="840"/>
                  </a:cubicBezTo>
                  <a:cubicBezTo>
                    <a:pt x="3985" y="840"/>
                    <a:pt x="3986" y="839"/>
                    <a:pt x="3988" y="839"/>
                  </a:cubicBezTo>
                  <a:cubicBezTo>
                    <a:pt x="3996" y="838"/>
                    <a:pt x="4005" y="838"/>
                    <a:pt x="4013" y="837"/>
                  </a:cubicBezTo>
                  <a:cubicBezTo>
                    <a:pt x="4016" y="837"/>
                    <a:pt x="4019" y="836"/>
                    <a:pt x="4023" y="835"/>
                  </a:cubicBezTo>
                  <a:cubicBezTo>
                    <a:pt x="4030" y="835"/>
                    <a:pt x="4038" y="834"/>
                    <a:pt x="4046" y="833"/>
                  </a:cubicBezTo>
                  <a:cubicBezTo>
                    <a:pt x="4049" y="832"/>
                    <a:pt x="4052" y="832"/>
                    <a:pt x="4054" y="832"/>
                  </a:cubicBezTo>
                  <a:cubicBezTo>
                    <a:pt x="4065" y="830"/>
                    <a:pt x="4075" y="829"/>
                    <a:pt x="4086" y="827"/>
                  </a:cubicBezTo>
                  <a:cubicBezTo>
                    <a:pt x="4087" y="827"/>
                    <a:pt x="4089" y="827"/>
                    <a:pt x="4090" y="827"/>
                  </a:cubicBezTo>
                  <a:cubicBezTo>
                    <a:pt x="4098" y="826"/>
                    <a:pt x="4107" y="824"/>
                    <a:pt x="4116" y="822"/>
                  </a:cubicBezTo>
                  <a:cubicBezTo>
                    <a:pt x="4117" y="822"/>
                    <a:pt x="4118" y="822"/>
                    <a:pt x="4120" y="822"/>
                  </a:cubicBezTo>
                  <a:cubicBezTo>
                    <a:pt x="4121" y="822"/>
                    <a:pt x="4122" y="821"/>
                    <a:pt x="4124" y="821"/>
                  </a:cubicBezTo>
                  <a:cubicBezTo>
                    <a:pt x="4137" y="819"/>
                    <a:pt x="4149" y="817"/>
                    <a:pt x="4162" y="814"/>
                  </a:cubicBezTo>
                  <a:cubicBezTo>
                    <a:pt x="4163" y="814"/>
                    <a:pt x="4164" y="814"/>
                    <a:pt x="4164" y="814"/>
                  </a:cubicBezTo>
                  <a:cubicBezTo>
                    <a:pt x="4177" y="811"/>
                    <a:pt x="4189" y="808"/>
                    <a:pt x="4201" y="806"/>
                  </a:cubicBezTo>
                  <a:cubicBezTo>
                    <a:pt x="4203" y="805"/>
                    <a:pt x="4205" y="805"/>
                    <a:pt x="4207" y="805"/>
                  </a:cubicBezTo>
                  <a:cubicBezTo>
                    <a:pt x="4219" y="802"/>
                    <a:pt x="4231" y="799"/>
                    <a:pt x="4243" y="795"/>
                  </a:cubicBezTo>
                  <a:cubicBezTo>
                    <a:pt x="4245" y="795"/>
                    <a:pt x="4247" y="794"/>
                    <a:pt x="4249" y="794"/>
                  </a:cubicBezTo>
                  <a:cubicBezTo>
                    <a:pt x="4262" y="791"/>
                    <a:pt x="4273" y="787"/>
                    <a:pt x="4285" y="784"/>
                  </a:cubicBezTo>
                  <a:cubicBezTo>
                    <a:pt x="4285" y="784"/>
                    <a:pt x="4286" y="784"/>
                    <a:pt x="4286" y="783"/>
                  </a:cubicBezTo>
                  <a:cubicBezTo>
                    <a:pt x="4287" y="783"/>
                    <a:pt x="4289" y="783"/>
                    <a:pt x="4290" y="783"/>
                  </a:cubicBezTo>
                  <a:cubicBezTo>
                    <a:pt x="4300" y="780"/>
                    <a:pt x="4309" y="777"/>
                    <a:pt x="4318" y="774"/>
                  </a:cubicBezTo>
                  <a:cubicBezTo>
                    <a:pt x="4321" y="773"/>
                    <a:pt x="4323" y="772"/>
                    <a:pt x="4325" y="772"/>
                  </a:cubicBezTo>
                  <a:cubicBezTo>
                    <a:pt x="4336" y="768"/>
                    <a:pt x="4346" y="764"/>
                    <a:pt x="4357" y="761"/>
                  </a:cubicBezTo>
                  <a:cubicBezTo>
                    <a:pt x="4358" y="760"/>
                    <a:pt x="4361" y="759"/>
                    <a:pt x="4363" y="759"/>
                  </a:cubicBezTo>
                  <a:cubicBezTo>
                    <a:pt x="4372" y="755"/>
                    <a:pt x="4381" y="752"/>
                    <a:pt x="4389" y="748"/>
                  </a:cubicBezTo>
                  <a:cubicBezTo>
                    <a:pt x="4391" y="748"/>
                    <a:pt x="4393" y="747"/>
                    <a:pt x="4395" y="747"/>
                  </a:cubicBezTo>
                  <a:cubicBezTo>
                    <a:pt x="4405" y="743"/>
                    <a:pt x="4415" y="739"/>
                    <a:pt x="4425" y="735"/>
                  </a:cubicBezTo>
                  <a:cubicBezTo>
                    <a:pt x="4427" y="734"/>
                    <a:pt x="4429" y="732"/>
                    <a:pt x="4432" y="732"/>
                  </a:cubicBezTo>
                  <a:cubicBezTo>
                    <a:pt x="4441" y="728"/>
                    <a:pt x="4449" y="724"/>
                    <a:pt x="4459" y="720"/>
                  </a:cubicBezTo>
                  <a:cubicBezTo>
                    <a:pt x="4460" y="720"/>
                    <a:pt x="4460" y="719"/>
                    <a:pt x="4462" y="719"/>
                  </a:cubicBezTo>
                  <a:cubicBezTo>
                    <a:pt x="4471" y="714"/>
                    <a:pt x="4481" y="710"/>
                    <a:pt x="4490" y="705"/>
                  </a:cubicBezTo>
                  <a:cubicBezTo>
                    <a:pt x="4492" y="704"/>
                    <a:pt x="4494" y="703"/>
                    <a:pt x="4496" y="702"/>
                  </a:cubicBezTo>
                  <a:cubicBezTo>
                    <a:pt x="4506" y="697"/>
                    <a:pt x="4515" y="692"/>
                    <a:pt x="4524" y="688"/>
                  </a:cubicBezTo>
                  <a:cubicBezTo>
                    <a:pt x="4525" y="687"/>
                    <a:pt x="4525" y="687"/>
                    <a:pt x="4525" y="687"/>
                  </a:cubicBezTo>
                  <a:cubicBezTo>
                    <a:pt x="4535" y="683"/>
                    <a:pt x="4543" y="678"/>
                    <a:pt x="4552" y="673"/>
                  </a:cubicBezTo>
                  <a:cubicBezTo>
                    <a:pt x="4553" y="672"/>
                    <a:pt x="4556" y="670"/>
                    <a:pt x="4558" y="669"/>
                  </a:cubicBezTo>
                  <a:cubicBezTo>
                    <a:pt x="4566" y="664"/>
                    <a:pt x="4575" y="659"/>
                    <a:pt x="4583" y="654"/>
                  </a:cubicBezTo>
                  <a:cubicBezTo>
                    <a:pt x="4585" y="653"/>
                    <a:pt x="4586" y="652"/>
                    <a:pt x="4587" y="652"/>
                  </a:cubicBezTo>
                  <a:cubicBezTo>
                    <a:pt x="4594" y="647"/>
                    <a:pt x="4602" y="642"/>
                    <a:pt x="4610" y="637"/>
                  </a:cubicBezTo>
                  <a:cubicBezTo>
                    <a:pt x="4611" y="636"/>
                    <a:pt x="4613" y="635"/>
                    <a:pt x="4615" y="634"/>
                  </a:cubicBezTo>
                  <a:cubicBezTo>
                    <a:pt x="4622" y="628"/>
                    <a:pt x="4630" y="623"/>
                    <a:pt x="4638" y="618"/>
                  </a:cubicBezTo>
                  <a:cubicBezTo>
                    <a:pt x="4640" y="616"/>
                    <a:pt x="4641" y="615"/>
                    <a:pt x="4643" y="614"/>
                  </a:cubicBezTo>
                  <a:cubicBezTo>
                    <a:pt x="4650" y="609"/>
                    <a:pt x="4657" y="604"/>
                    <a:pt x="4663" y="599"/>
                  </a:cubicBezTo>
                  <a:cubicBezTo>
                    <a:pt x="4665" y="598"/>
                    <a:pt x="4666" y="597"/>
                    <a:pt x="4667" y="596"/>
                  </a:cubicBezTo>
                  <a:cubicBezTo>
                    <a:pt x="4675" y="590"/>
                    <a:pt x="4682" y="584"/>
                    <a:pt x="4689" y="578"/>
                  </a:cubicBezTo>
                  <a:cubicBezTo>
                    <a:pt x="4691" y="577"/>
                    <a:pt x="4692" y="575"/>
                    <a:pt x="4694" y="574"/>
                  </a:cubicBezTo>
                  <a:cubicBezTo>
                    <a:pt x="4701" y="569"/>
                    <a:pt x="4708" y="563"/>
                    <a:pt x="4714" y="557"/>
                  </a:cubicBezTo>
                  <a:cubicBezTo>
                    <a:pt x="4714" y="557"/>
                    <a:pt x="4715" y="557"/>
                    <a:pt x="4715" y="556"/>
                  </a:cubicBezTo>
                  <a:cubicBezTo>
                    <a:pt x="4723" y="549"/>
                    <a:pt x="4729" y="543"/>
                    <a:pt x="4736" y="537"/>
                  </a:cubicBezTo>
                  <a:cubicBezTo>
                    <a:pt x="4737" y="535"/>
                    <a:pt x="4739" y="534"/>
                    <a:pt x="4741" y="533"/>
                  </a:cubicBezTo>
                  <a:cubicBezTo>
                    <a:pt x="4747" y="526"/>
                    <a:pt x="4753" y="520"/>
                    <a:pt x="4759" y="513"/>
                  </a:cubicBezTo>
                  <a:cubicBezTo>
                    <a:pt x="4759" y="512"/>
                    <a:pt x="4760" y="512"/>
                    <a:pt x="4760" y="512"/>
                  </a:cubicBezTo>
                  <a:cubicBezTo>
                    <a:pt x="4767" y="505"/>
                    <a:pt x="4773" y="498"/>
                    <a:pt x="4780" y="490"/>
                  </a:cubicBezTo>
                  <a:cubicBezTo>
                    <a:pt x="4781" y="489"/>
                    <a:pt x="4782" y="488"/>
                    <a:pt x="4783" y="487"/>
                  </a:cubicBezTo>
                  <a:cubicBezTo>
                    <a:pt x="4789" y="480"/>
                    <a:pt x="4795" y="473"/>
                    <a:pt x="4800" y="465"/>
                  </a:cubicBezTo>
                  <a:cubicBezTo>
                    <a:pt x="4802" y="464"/>
                    <a:pt x="4803" y="462"/>
                    <a:pt x="4804" y="461"/>
                  </a:cubicBezTo>
                  <a:cubicBezTo>
                    <a:pt x="4810" y="453"/>
                    <a:pt x="4815" y="446"/>
                    <a:pt x="4821" y="438"/>
                  </a:cubicBezTo>
                  <a:cubicBezTo>
                    <a:pt x="4821" y="437"/>
                    <a:pt x="4822" y="437"/>
                    <a:pt x="4823" y="435"/>
                  </a:cubicBezTo>
                  <a:cubicBezTo>
                    <a:pt x="4827" y="428"/>
                    <a:pt x="4832" y="421"/>
                    <a:pt x="4837" y="413"/>
                  </a:cubicBezTo>
                  <a:cubicBezTo>
                    <a:pt x="4838" y="413"/>
                    <a:pt x="4838" y="412"/>
                    <a:pt x="4838" y="411"/>
                  </a:cubicBezTo>
                  <a:lnTo>
                    <a:pt x="4839" y="410"/>
                  </a:lnTo>
                  <a:cubicBezTo>
                    <a:pt x="4843" y="404"/>
                    <a:pt x="4846" y="397"/>
                    <a:pt x="4850" y="391"/>
                  </a:cubicBezTo>
                  <a:cubicBezTo>
                    <a:pt x="4851" y="390"/>
                    <a:pt x="4852" y="388"/>
                    <a:pt x="4852" y="387"/>
                  </a:cubicBezTo>
                  <a:cubicBezTo>
                    <a:pt x="4856" y="382"/>
                    <a:pt x="4858" y="377"/>
                    <a:pt x="4860" y="372"/>
                  </a:cubicBezTo>
                  <a:cubicBezTo>
                    <a:pt x="4862" y="370"/>
                    <a:pt x="4863" y="368"/>
                    <a:pt x="4863" y="366"/>
                  </a:cubicBezTo>
                  <a:cubicBezTo>
                    <a:pt x="4866" y="361"/>
                    <a:pt x="4868" y="356"/>
                    <a:pt x="4871" y="351"/>
                  </a:cubicBezTo>
                  <a:cubicBezTo>
                    <a:pt x="4871" y="349"/>
                    <a:pt x="4872" y="348"/>
                    <a:pt x="4873" y="346"/>
                  </a:cubicBezTo>
                  <a:cubicBezTo>
                    <a:pt x="4876" y="340"/>
                    <a:pt x="4879" y="333"/>
                    <a:pt x="4881" y="327"/>
                  </a:cubicBezTo>
                  <a:lnTo>
                    <a:pt x="4882" y="326"/>
                  </a:lnTo>
                  <a:cubicBezTo>
                    <a:pt x="4882" y="324"/>
                    <a:pt x="4883" y="323"/>
                    <a:pt x="4884" y="321"/>
                  </a:cubicBezTo>
                  <a:cubicBezTo>
                    <a:pt x="4885" y="317"/>
                    <a:pt x="4887" y="313"/>
                    <a:pt x="4888" y="309"/>
                  </a:cubicBezTo>
                  <a:cubicBezTo>
                    <a:pt x="4889" y="306"/>
                    <a:pt x="4890" y="304"/>
                    <a:pt x="4890" y="301"/>
                  </a:cubicBezTo>
                  <a:cubicBezTo>
                    <a:pt x="4892" y="298"/>
                    <a:pt x="4893" y="294"/>
                    <a:pt x="4894" y="290"/>
                  </a:cubicBezTo>
                  <a:cubicBezTo>
                    <a:pt x="4895" y="287"/>
                    <a:pt x="4896" y="285"/>
                    <a:pt x="4897" y="283"/>
                  </a:cubicBezTo>
                  <a:cubicBezTo>
                    <a:pt x="4898" y="279"/>
                    <a:pt x="4898" y="275"/>
                    <a:pt x="4899" y="271"/>
                  </a:cubicBezTo>
                  <a:cubicBezTo>
                    <a:pt x="4900" y="268"/>
                    <a:pt x="4901" y="266"/>
                    <a:pt x="4901" y="264"/>
                  </a:cubicBezTo>
                  <a:cubicBezTo>
                    <a:pt x="4903" y="259"/>
                    <a:pt x="4903" y="255"/>
                    <a:pt x="4904" y="251"/>
                  </a:cubicBezTo>
                  <a:cubicBezTo>
                    <a:pt x="4904" y="249"/>
                    <a:pt x="4905" y="248"/>
                    <a:pt x="4906" y="246"/>
                  </a:cubicBezTo>
                  <a:lnTo>
                    <a:pt x="4906" y="245"/>
                  </a:lnTo>
                  <a:cubicBezTo>
                    <a:pt x="4907" y="239"/>
                    <a:pt x="4908" y="233"/>
                    <a:pt x="4909" y="227"/>
                  </a:cubicBezTo>
                  <a:cubicBezTo>
                    <a:pt x="4909" y="226"/>
                    <a:pt x="4909" y="226"/>
                    <a:pt x="4909" y="226"/>
                  </a:cubicBezTo>
                  <a:cubicBezTo>
                    <a:pt x="4910" y="220"/>
                    <a:pt x="4910" y="214"/>
                    <a:pt x="4911" y="208"/>
                  </a:cubicBezTo>
                  <a:cubicBezTo>
                    <a:pt x="4912" y="206"/>
                    <a:pt x="4912" y="203"/>
                    <a:pt x="4912" y="202"/>
                  </a:cubicBezTo>
                  <a:cubicBezTo>
                    <a:pt x="4912" y="197"/>
                    <a:pt x="4913" y="193"/>
                    <a:pt x="4913" y="189"/>
                  </a:cubicBezTo>
                  <a:cubicBezTo>
                    <a:pt x="4914" y="186"/>
                    <a:pt x="4914" y="184"/>
                    <a:pt x="4914" y="182"/>
                  </a:cubicBezTo>
                  <a:cubicBezTo>
                    <a:pt x="4914" y="178"/>
                    <a:pt x="4914" y="174"/>
                    <a:pt x="4914" y="170"/>
                  </a:cubicBezTo>
                  <a:cubicBezTo>
                    <a:pt x="4914" y="169"/>
                    <a:pt x="4914" y="168"/>
                    <a:pt x="4914" y="167"/>
                  </a:cubicBezTo>
                  <a:cubicBezTo>
                    <a:pt x="4914" y="163"/>
                    <a:pt x="4914" y="160"/>
                    <a:pt x="4914" y="156"/>
                  </a:cubicBezTo>
                  <a:lnTo>
                    <a:pt x="4914" y="0"/>
                  </a:lnTo>
                  <a:cubicBezTo>
                    <a:pt x="4914" y="5"/>
                    <a:pt x="4914" y="10"/>
                    <a:pt x="4914" y="14"/>
                  </a:cubicBezTo>
                  <a:cubicBezTo>
                    <a:pt x="4914" y="18"/>
                    <a:pt x="4914" y="22"/>
                    <a:pt x="4914" y="25"/>
                  </a:cubicBezTo>
                  <a:cubicBezTo>
                    <a:pt x="4914" y="28"/>
                    <a:pt x="4914" y="30"/>
                    <a:pt x="4913" y="33"/>
                  </a:cubicBezTo>
                  <a:cubicBezTo>
                    <a:pt x="4913" y="37"/>
                    <a:pt x="4912" y="41"/>
                    <a:pt x="4912" y="46"/>
                  </a:cubicBezTo>
                  <a:cubicBezTo>
                    <a:pt x="4912" y="48"/>
                    <a:pt x="4912" y="50"/>
                    <a:pt x="4911" y="52"/>
                  </a:cubicBezTo>
                  <a:cubicBezTo>
                    <a:pt x="4910" y="58"/>
                    <a:pt x="4910" y="64"/>
                    <a:pt x="4909" y="70"/>
                  </a:cubicBezTo>
                  <a:cubicBezTo>
                    <a:pt x="4908" y="76"/>
                    <a:pt x="4907" y="83"/>
                    <a:pt x="4906" y="89"/>
                  </a:cubicBezTo>
                  <a:cubicBezTo>
                    <a:pt x="4905" y="91"/>
                    <a:pt x="4905" y="92"/>
                    <a:pt x="4904" y="94"/>
                  </a:cubicBezTo>
                  <a:cubicBezTo>
                    <a:pt x="4903" y="99"/>
                    <a:pt x="4903" y="103"/>
                    <a:pt x="4901" y="108"/>
                  </a:cubicBezTo>
                  <a:cubicBezTo>
                    <a:pt x="4901" y="110"/>
                    <a:pt x="4900" y="112"/>
                    <a:pt x="4899" y="115"/>
                  </a:cubicBezTo>
                  <a:cubicBezTo>
                    <a:pt x="4898" y="119"/>
                    <a:pt x="4898" y="123"/>
                    <a:pt x="4897" y="127"/>
                  </a:cubicBezTo>
                  <a:cubicBezTo>
                    <a:pt x="4896" y="129"/>
                    <a:pt x="4895" y="132"/>
                    <a:pt x="4894" y="134"/>
                  </a:cubicBezTo>
                  <a:cubicBezTo>
                    <a:pt x="4893" y="138"/>
                    <a:pt x="4892" y="142"/>
                    <a:pt x="4890" y="145"/>
                  </a:cubicBezTo>
                  <a:cubicBezTo>
                    <a:pt x="4890" y="148"/>
                    <a:pt x="4889" y="150"/>
                    <a:pt x="4888" y="152"/>
                  </a:cubicBezTo>
                  <a:cubicBezTo>
                    <a:pt x="4887" y="156"/>
                    <a:pt x="4885" y="161"/>
                    <a:pt x="4884" y="165"/>
                  </a:cubicBezTo>
                  <a:cubicBezTo>
                    <a:pt x="4882" y="167"/>
                    <a:pt x="4882" y="169"/>
                    <a:pt x="4881" y="171"/>
                  </a:cubicBezTo>
                  <a:cubicBezTo>
                    <a:pt x="4879" y="177"/>
                    <a:pt x="4876" y="183"/>
                    <a:pt x="4873" y="190"/>
                  </a:cubicBezTo>
                  <a:cubicBezTo>
                    <a:pt x="4872" y="192"/>
                    <a:pt x="4871" y="193"/>
                    <a:pt x="4871" y="195"/>
                  </a:cubicBezTo>
                  <a:cubicBezTo>
                    <a:pt x="4868" y="200"/>
                    <a:pt x="4866" y="205"/>
                    <a:pt x="4863" y="210"/>
                  </a:cubicBezTo>
                  <a:cubicBezTo>
                    <a:pt x="4863" y="212"/>
                    <a:pt x="4862" y="214"/>
                    <a:pt x="4860" y="216"/>
                  </a:cubicBezTo>
                  <a:cubicBezTo>
                    <a:pt x="4858" y="221"/>
                    <a:pt x="4856" y="226"/>
                    <a:pt x="4852" y="230"/>
                  </a:cubicBezTo>
                  <a:cubicBezTo>
                    <a:pt x="4852" y="232"/>
                    <a:pt x="4851" y="234"/>
                    <a:pt x="4850" y="235"/>
                  </a:cubicBezTo>
                  <a:cubicBezTo>
                    <a:pt x="4846" y="242"/>
                    <a:pt x="4843" y="248"/>
                    <a:pt x="4839" y="254"/>
                  </a:cubicBezTo>
                  <a:cubicBezTo>
                    <a:pt x="4838" y="255"/>
                    <a:pt x="4838" y="256"/>
                    <a:pt x="4837" y="257"/>
                  </a:cubicBezTo>
                  <a:cubicBezTo>
                    <a:pt x="4832" y="265"/>
                    <a:pt x="4827" y="272"/>
                    <a:pt x="4823" y="279"/>
                  </a:cubicBezTo>
                  <a:cubicBezTo>
                    <a:pt x="4822" y="280"/>
                    <a:pt x="4821" y="281"/>
                    <a:pt x="4821" y="282"/>
                  </a:cubicBezTo>
                  <a:cubicBezTo>
                    <a:pt x="4815" y="290"/>
                    <a:pt x="4810" y="297"/>
                    <a:pt x="4804" y="305"/>
                  </a:cubicBezTo>
                  <a:cubicBezTo>
                    <a:pt x="4803" y="306"/>
                    <a:pt x="4802" y="307"/>
                    <a:pt x="4800" y="309"/>
                  </a:cubicBezTo>
                  <a:cubicBezTo>
                    <a:pt x="4795" y="316"/>
                    <a:pt x="4789" y="323"/>
                    <a:pt x="4783" y="331"/>
                  </a:cubicBezTo>
                  <a:cubicBezTo>
                    <a:pt x="4782" y="332"/>
                    <a:pt x="4781" y="333"/>
                    <a:pt x="4780" y="334"/>
                  </a:cubicBezTo>
                  <a:cubicBezTo>
                    <a:pt x="4773" y="342"/>
                    <a:pt x="4767" y="349"/>
                    <a:pt x="4760" y="356"/>
                  </a:cubicBezTo>
                  <a:cubicBezTo>
                    <a:pt x="4760" y="356"/>
                    <a:pt x="4759" y="356"/>
                    <a:pt x="4759" y="357"/>
                  </a:cubicBezTo>
                  <a:cubicBezTo>
                    <a:pt x="4753" y="363"/>
                    <a:pt x="4747" y="370"/>
                    <a:pt x="4741" y="376"/>
                  </a:cubicBezTo>
                  <a:cubicBezTo>
                    <a:pt x="4739" y="378"/>
                    <a:pt x="4737" y="379"/>
                    <a:pt x="4736" y="381"/>
                  </a:cubicBezTo>
                  <a:cubicBezTo>
                    <a:pt x="4729" y="387"/>
                    <a:pt x="4723" y="393"/>
                    <a:pt x="4715" y="399"/>
                  </a:cubicBezTo>
                  <a:cubicBezTo>
                    <a:pt x="4715" y="400"/>
                    <a:pt x="4714" y="401"/>
                    <a:pt x="4714" y="401"/>
                  </a:cubicBezTo>
                  <a:cubicBezTo>
                    <a:pt x="4708" y="407"/>
                    <a:pt x="4701" y="413"/>
                    <a:pt x="4694" y="418"/>
                  </a:cubicBezTo>
                  <a:cubicBezTo>
                    <a:pt x="4692" y="420"/>
                    <a:pt x="4691" y="421"/>
                    <a:pt x="4689" y="422"/>
                  </a:cubicBezTo>
                  <a:cubicBezTo>
                    <a:pt x="4682" y="428"/>
                    <a:pt x="4675" y="434"/>
                    <a:pt x="4667" y="440"/>
                  </a:cubicBezTo>
                  <a:cubicBezTo>
                    <a:pt x="4666" y="441"/>
                    <a:pt x="4665" y="442"/>
                    <a:pt x="4663" y="443"/>
                  </a:cubicBezTo>
                  <a:cubicBezTo>
                    <a:pt x="4657" y="448"/>
                    <a:pt x="4650" y="453"/>
                    <a:pt x="4643" y="458"/>
                  </a:cubicBezTo>
                  <a:cubicBezTo>
                    <a:pt x="4641" y="459"/>
                    <a:pt x="4640" y="460"/>
                    <a:pt x="4638" y="461"/>
                  </a:cubicBezTo>
                  <a:cubicBezTo>
                    <a:pt x="4630" y="466"/>
                    <a:pt x="4622" y="472"/>
                    <a:pt x="4615" y="478"/>
                  </a:cubicBezTo>
                  <a:cubicBezTo>
                    <a:pt x="4613" y="479"/>
                    <a:pt x="4611" y="480"/>
                    <a:pt x="4610" y="481"/>
                  </a:cubicBezTo>
                  <a:cubicBezTo>
                    <a:pt x="4602" y="486"/>
                    <a:pt x="4594" y="491"/>
                    <a:pt x="4587" y="495"/>
                  </a:cubicBezTo>
                  <a:cubicBezTo>
                    <a:pt x="4586" y="496"/>
                    <a:pt x="4585" y="497"/>
                    <a:pt x="4583" y="498"/>
                  </a:cubicBezTo>
                  <a:cubicBezTo>
                    <a:pt x="4575" y="503"/>
                    <a:pt x="4566" y="508"/>
                    <a:pt x="4558" y="513"/>
                  </a:cubicBezTo>
                  <a:cubicBezTo>
                    <a:pt x="4556" y="514"/>
                    <a:pt x="4553" y="516"/>
                    <a:pt x="4552" y="517"/>
                  </a:cubicBezTo>
                  <a:cubicBezTo>
                    <a:pt x="4543" y="522"/>
                    <a:pt x="4535" y="526"/>
                    <a:pt x="4525" y="531"/>
                  </a:cubicBezTo>
                  <a:cubicBezTo>
                    <a:pt x="4525" y="531"/>
                    <a:pt x="4525" y="531"/>
                    <a:pt x="4524" y="531"/>
                  </a:cubicBezTo>
                  <a:cubicBezTo>
                    <a:pt x="4515" y="536"/>
                    <a:pt x="4506" y="541"/>
                    <a:pt x="4496" y="546"/>
                  </a:cubicBezTo>
                  <a:cubicBezTo>
                    <a:pt x="4494" y="547"/>
                    <a:pt x="4492" y="548"/>
                    <a:pt x="4490" y="549"/>
                  </a:cubicBezTo>
                  <a:cubicBezTo>
                    <a:pt x="4481" y="553"/>
                    <a:pt x="4471" y="558"/>
                    <a:pt x="4462" y="563"/>
                  </a:cubicBezTo>
                  <a:cubicBezTo>
                    <a:pt x="4460" y="563"/>
                    <a:pt x="4460" y="563"/>
                    <a:pt x="4459" y="564"/>
                  </a:cubicBezTo>
                  <a:cubicBezTo>
                    <a:pt x="4449" y="568"/>
                    <a:pt x="4441" y="572"/>
                    <a:pt x="4432" y="575"/>
                  </a:cubicBezTo>
                  <a:cubicBezTo>
                    <a:pt x="4429" y="576"/>
                    <a:pt x="4427" y="577"/>
                    <a:pt x="4425" y="578"/>
                  </a:cubicBezTo>
                  <a:cubicBezTo>
                    <a:pt x="4415" y="583"/>
                    <a:pt x="4405" y="586"/>
                    <a:pt x="4395" y="591"/>
                  </a:cubicBezTo>
                  <a:cubicBezTo>
                    <a:pt x="4393" y="591"/>
                    <a:pt x="4391" y="592"/>
                    <a:pt x="4389" y="593"/>
                  </a:cubicBezTo>
                  <a:cubicBezTo>
                    <a:pt x="4381" y="596"/>
                    <a:pt x="4372" y="599"/>
                    <a:pt x="4363" y="602"/>
                  </a:cubicBezTo>
                  <a:cubicBezTo>
                    <a:pt x="4361" y="604"/>
                    <a:pt x="4358" y="604"/>
                    <a:pt x="4357" y="605"/>
                  </a:cubicBezTo>
                  <a:cubicBezTo>
                    <a:pt x="4346" y="609"/>
                    <a:pt x="4336" y="612"/>
                    <a:pt x="4325" y="615"/>
                  </a:cubicBezTo>
                  <a:cubicBezTo>
                    <a:pt x="4323" y="616"/>
                    <a:pt x="4321" y="617"/>
                    <a:pt x="4318" y="618"/>
                  </a:cubicBezTo>
                  <a:cubicBezTo>
                    <a:pt x="4309" y="621"/>
                    <a:pt x="4300" y="624"/>
                    <a:pt x="4290" y="626"/>
                  </a:cubicBezTo>
                  <a:cubicBezTo>
                    <a:pt x="4288" y="627"/>
                    <a:pt x="4287" y="627"/>
                    <a:pt x="4285" y="628"/>
                  </a:cubicBezTo>
                  <a:cubicBezTo>
                    <a:pt x="4273" y="631"/>
                    <a:pt x="4262" y="634"/>
                    <a:pt x="4249" y="638"/>
                  </a:cubicBezTo>
                  <a:cubicBezTo>
                    <a:pt x="4247" y="638"/>
                    <a:pt x="4245" y="639"/>
                    <a:pt x="4243" y="640"/>
                  </a:cubicBezTo>
                  <a:cubicBezTo>
                    <a:pt x="4231" y="643"/>
                    <a:pt x="4219" y="646"/>
                    <a:pt x="4207" y="648"/>
                  </a:cubicBezTo>
                  <a:cubicBezTo>
                    <a:pt x="4205" y="649"/>
                    <a:pt x="4203" y="649"/>
                    <a:pt x="4201" y="649"/>
                  </a:cubicBezTo>
                  <a:cubicBezTo>
                    <a:pt x="4189" y="652"/>
                    <a:pt x="4177" y="655"/>
                    <a:pt x="4164" y="657"/>
                  </a:cubicBezTo>
                  <a:cubicBezTo>
                    <a:pt x="4164" y="657"/>
                    <a:pt x="4163" y="658"/>
                    <a:pt x="4162" y="658"/>
                  </a:cubicBezTo>
                  <a:cubicBezTo>
                    <a:pt x="4149" y="660"/>
                    <a:pt x="4137" y="663"/>
                    <a:pt x="4124" y="665"/>
                  </a:cubicBezTo>
                  <a:cubicBezTo>
                    <a:pt x="4121" y="665"/>
                    <a:pt x="4118" y="666"/>
                    <a:pt x="4116" y="667"/>
                  </a:cubicBezTo>
                  <a:cubicBezTo>
                    <a:pt x="4107" y="668"/>
                    <a:pt x="4098" y="670"/>
                    <a:pt x="4090" y="671"/>
                  </a:cubicBezTo>
                  <a:cubicBezTo>
                    <a:pt x="4089" y="671"/>
                    <a:pt x="4087" y="672"/>
                    <a:pt x="4086" y="672"/>
                  </a:cubicBezTo>
                </a:path>
              </a:pathLst>
            </a:custGeom>
            <a:solidFill>
              <a:srgbClr val="121143">
                <a:alpha val="30196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6" name="Freeform 7"/>
            <p:cNvSpPr>
              <a:spLocks noChangeArrowheads="1"/>
            </p:cNvSpPr>
            <p:nvPr/>
          </p:nvSpPr>
          <p:spPr bwMode="auto">
            <a:xfrm>
              <a:off x="8623836" y="11856673"/>
              <a:ext cx="15754059" cy="1054665"/>
            </a:xfrm>
            <a:custGeom>
              <a:avLst/>
              <a:gdLst>
                <a:gd name="T0" fmla="*/ 1265807 w 12645"/>
                <a:gd name="T1" fmla="*/ 856682 h 847"/>
                <a:gd name="T2" fmla="*/ 1161153 w 12645"/>
                <a:gd name="T3" fmla="*/ 850456 h 847"/>
                <a:gd name="T4" fmla="*/ 1111318 w 12645"/>
                <a:gd name="T5" fmla="*/ 846720 h 847"/>
                <a:gd name="T6" fmla="*/ 1052762 w 12645"/>
                <a:gd name="T7" fmla="*/ 839249 h 847"/>
                <a:gd name="T8" fmla="*/ 1002927 w 12645"/>
                <a:gd name="T9" fmla="*/ 831778 h 847"/>
                <a:gd name="T10" fmla="*/ 928175 w 12645"/>
                <a:gd name="T11" fmla="*/ 818081 h 847"/>
                <a:gd name="T12" fmla="*/ 879586 w 12645"/>
                <a:gd name="T13" fmla="*/ 806875 h 847"/>
                <a:gd name="T14" fmla="*/ 787391 w 12645"/>
                <a:gd name="T15" fmla="*/ 783216 h 847"/>
                <a:gd name="T16" fmla="*/ 736311 w 12645"/>
                <a:gd name="T17" fmla="*/ 767029 h 847"/>
                <a:gd name="T18" fmla="*/ 662804 w 12645"/>
                <a:gd name="T19" fmla="*/ 740880 h 847"/>
                <a:gd name="T20" fmla="*/ 617953 w 12645"/>
                <a:gd name="T21" fmla="*/ 723448 h 847"/>
                <a:gd name="T22" fmla="*/ 551922 w 12645"/>
                <a:gd name="T23" fmla="*/ 694809 h 847"/>
                <a:gd name="T24" fmla="*/ 512054 w 12645"/>
                <a:gd name="T25" fmla="*/ 674886 h 847"/>
                <a:gd name="T26" fmla="*/ 449760 w 12645"/>
                <a:gd name="T27" fmla="*/ 641266 h 847"/>
                <a:gd name="T28" fmla="*/ 408646 w 12645"/>
                <a:gd name="T29" fmla="*/ 617608 h 847"/>
                <a:gd name="T30" fmla="*/ 355074 w 12645"/>
                <a:gd name="T31" fmla="*/ 582743 h 847"/>
                <a:gd name="T32" fmla="*/ 317698 w 12645"/>
                <a:gd name="T33" fmla="*/ 554104 h 847"/>
                <a:gd name="T34" fmla="*/ 267863 w 12645"/>
                <a:gd name="T35" fmla="*/ 515503 h 847"/>
                <a:gd name="T36" fmla="*/ 236716 w 12645"/>
                <a:gd name="T37" fmla="*/ 488109 h 847"/>
                <a:gd name="T38" fmla="*/ 193110 w 12645"/>
                <a:gd name="T39" fmla="*/ 444528 h 847"/>
                <a:gd name="T40" fmla="*/ 166947 w 12645"/>
                <a:gd name="T41" fmla="*/ 415889 h 847"/>
                <a:gd name="T42" fmla="*/ 129571 w 12645"/>
                <a:gd name="T43" fmla="*/ 369818 h 847"/>
                <a:gd name="T44" fmla="*/ 108391 w 12645"/>
                <a:gd name="T45" fmla="*/ 338688 h 847"/>
                <a:gd name="T46" fmla="*/ 78490 w 12645"/>
                <a:gd name="T47" fmla="*/ 291371 h 847"/>
                <a:gd name="T48" fmla="*/ 62294 w 12645"/>
                <a:gd name="T49" fmla="*/ 258997 h 847"/>
                <a:gd name="T50" fmla="*/ 39868 w 12645"/>
                <a:gd name="T51" fmla="*/ 209190 h 847"/>
                <a:gd name="T52" fmla="*/ 28655 w 12645"/>
                <a:gd name="T53" fmla="*/ 175570 h 847"/>
                <a:gd name="T54" fmla="*/ 13705 w 12645"/>
                <a:gd name="T55" fmla="*/ 123273 h 847"/>
                <a:gd name="T56" fmla="*/ 7475 w 12645"/>
                <a:gd name="T57" fmla="*/ 89653 h 847"/>
                <a:gd name="T58" fmla="*/ 1246 w 12645"/>
                <a:gd name="T59" fmla="*/ 34865 h 847"/>
                <a:gd name="T60" fmla="*/ 0 w 12645"/>
                <a:gd name="T61" fmla="*/ 221642 h 847"/>
                <a:gd name="T62" fmla="*/ 3738 w 12645"/>
                <a:gd name="T63" fmla="*/ 256506 h 847"/>
                <a:gd name="T64" fmla="*/ 12459 w 12645"/>
                <a:gd name="T65" fmla="*/ 310049 h 847"/>
                <a:gd name="T66" fmla="*/ 19934 w 12645"/>
                <a:gd name="T67" fmla="*/ 344914 h 847"/>
                <a:gd name="T68" fmla="*/ 37376 w 12645"/>
                <a:gd name="T69" fmla="*/ 395966 h 847"/>
                <a:gd name="T70" fmla="*/ 51081 w 12645"/>
                <a:gd name="T71" fmla="*/ 429586 h 847"/>
                <a:gd name="T72" fmla="*/ 74752 w 12645"/>
                <a:gd name="T73" fmla="*/ 479393 h 847"/>
                <a:gd name="T74" fmla="*/ 94686 w 12645"/>
                <a:gd name="T75" fmla="*/ 513013 h 847"/>
                <a:gd name="T76" fmla="*/ 125833 w 12645"/>
                <a:gd name="T77" fmla="*/ 559085 h 847"/>
                <a:gd name="T78" fmla="*/ 151996 w 12645"/>
                <a:gd name="T79" fmla="*/ 591459 h 847"/>
                <a:gd name="T80" fmla="*/ 190619 w 12645"/>
                <a:gd name="T81" fmla="*/ 636285 h 847"/>
                <a:gd name="T82" fmla="*/ 220519 w 12645"/>
                <a:gd name="T83" fmla="*/ 666170 h 847"/>
                <a:gd name="T84" fmla="*/ 266617 w 12645"/>
                <a:gd name="T85" fmla="*/ 708506 h 847"/>
                <a:gd name="T86" fmla="*/ 297764 w 12645"/>
                <a:gd name="T87" fmla="*/ 734654 h 847"/>
                <a:gd name="T88" fmla="*/ 350090 w 12645"/>
                <a:gd name="T89" fmla="*/ 772010 h 847"/>
                <a:gd name="T90" fmla="*/ 384975 w 12645"/>
                <a:gd name="T91" fmla="*/ 796913 h 847"/>
                <a:gd name="T92" fmla="*/ 442285 w 12645"/>
                <a:gd name="T93" fmla="*/ 831778 h 847"/>
                <a:gd name="T94" fmla="*/ 480907 w 12645"/>
                <a:gd name="T95" fmla="*/ 854191 h 847"/>
                <a:gd name="T96" fmla="*/ 543200 w 12645"/>
                <a:gd name="T97" fmla="*/ 885321 h 847"/>
                <a:gd name="T98" fmla="*/ 585560 w 12645"/>
                <a:gd name="T99" fmla="*/ 903999 h 847"/>
                <a:gd name="T100" fmla="*/ 651591 w 12645"/>
                <a:gd name="T101" fmla="*/ 931392 h 847"/>
                <a:gd name="T102" fmla="*/ 695197 w 12645"/>
                <a:gd name="T103" fmla="*/ 947580 h 847"/>
                <a:gd name="T104" fmla="*/ 746278 w 12645"/>
                <a:gd name="T105" fmla="*/ 963767 h 847"/>
                <a:gd name="T106" fmla="*/ 828505 w 12645"/>
                <a:gd name="T107" fmla="*/ 988671 h 847"/>
                <a:gd name="T108" fmla="*/ 882078 w 12645"/>
                <a:gd name="T109" fmla="*/ 1001122 h 847"/>
                <a:gd name="T110" fmla="*/ 928175 w 12645"/>
                <a:gd name="T111" fmla="*/ 1012329 h 847"/>
                <a:gd name="T112" fmla="*/ 1002927 w 12645"/>
                <a:gd name="T113" fmla="*/ 1026026 h 847"/>
                <a:gd name="T114" fmla="*/ 1044041 w 12645"/>
                <a:gd name="T115" fmla="*/ 1032252 h 847"/>
                <a:gd name="T116" fmla="*/ 1088893 w 12645"/>
                <a:gd name="T117" fmla="*/ 1038478 h 847"/>
                <a:gd name="T118" fmla="*/ 1148695 w 12645"/>
                <a:gd name="T119" fmla="*/ 1044704 h 847"/>
                <a:gd name="T120" fmla="*/ 1197284 w 12645"/>
                <a:gd name="T121" fmla="*/ 1048439 h 847"/>
                <a:gd name="T122" fmla="*/ 1265807 w 12645"/>
                <a:gd name="T123" fmla="*/ 1052175 h 847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12645" h="847">
                  <a:moveTo>
                    <a:pt x="1072" y="690"/>
                  </a:moveTo>
                  <a:lnTo>
                    <a:pt x="1072" y="690"/>
                  </a:lnTo>
                  <a:cubicBezTo>
                    <a:pt x="1053" y="690"/>
                    <a:pt x="1035" y="689"/>
                    <a:pt x="1016" y="688"/>
                  </a:cubicBezTo>
                  <a:cubicBezTo>
                    <a:pt x="997" y="688"/>
                    <a:pt x="979" y="687"/>
                    <a:pt x="962" y="686"/>
                  </a:cubicBezTo>
                  <a:cubicBezTo>
                    <a:pt x="959" y="686"/>
                    <a:pt x="958" y="685"/>
                    <a:pt x="956" y="685"/>
                  </a:cubicBezTo>
                  <a:cubicBezTo>
                    <a:pt x="948" y="685"/>
                    <a:pt x="940" y="684"/>
                    <a:pt x="932" y="683"/>
                  </a:cubicBezTo>
                  <a:cubicBezTo>
                    <a:pt x="929" y="683"/>
                    <a:pt x="926" y="683"/>
                    <a:pt x="922" y="683"/>
                  </a:cubicBezTo>
                  <a:cubicBezTo>
                    <a:pt x="916" y="682"/>
                    <a:pt x="910" y="681"/>
                    <a:pt x="903" y="681"/>
                  </a:cubicBezTo>
                  <a:cubicBezTo>
                    <a:pt x="899" y="680"/>
                    <a:pt x="896" y="680"/>
                    <a:pt x="892" y="680"/>
                  </a:cubicBezTo>
                  <a:cubicBezTo>
                    <a:pt x="886" y="679"/>
                    <a:pt x="880" y="679"/>
                    <a:pt x="874" y="678"/>
                  </a:cubicBezTo>
                  <a:cubicBezTo>
                    <a:pt x="871" y="677"/>
                    <a:pt x="867" y="677"/>
                    <a:pt x="863" y="676"/>
                  </a:cubicBezTo>
                  <a:cubicBezTo>
                    <a:pt x="857" y="675"/>
                    <a:pt x="851" y="675"/>
                    <a:pt x="845" y="674"/>
                  </a:cubicBezTo>
                  <a:cubicBezTo>
                    <a:pt x="841" y="674"/>
                    <a:pt x="838" y="673"/>
                    <a:pt x="835" y="672"/>
                  </a:cubicBezTo>
                  <a:cubicBezTo>
                    <a:pt x="825" y="671"/>
                    <a:pt x="816" y="669"/>
                    <a:pt x="806" y="668"/>
                  </a:cubicBezTo>
                  <a:cubicBezTo>
                    <a:pt x="805" y="668"/>
                    <a:pt x="805" y="668"/>
                    <a:pt x="805" y="668"/>
                  </a:cubicBezTo>
                  <a:cubicBezTo>
                    <a:pt x="795" y="666"/>
                    <a:pt x="785" y="664"/>
                    <a:pt x="775" y="663"/>
                  </a:cubicBezTo>
                  <a:cubicBezTo>
                    <a:pt x="772" y="662"/>
                    <a:pt x="769" y="661"/>
                    <a:pt x="766" y="661"/>
                  </a:cubicBezTo>
                  <a:cubicBezTo>
                    <a:pt x="759" y="659"/>
                    <a:pt x="752" y="658"/>
                    <a:pt x="745" y="657"/>
                  </a:cubicBezTo>
                  <a:cubicBezTo>
                    <a:pt x="742" y="656"/>
                    <a:pt x="739" y="655"/>
                    <a:pt x="736" y="655"/>
                  </a:cubicBezTo>
                  <a:cubicBezTo>
                    <a:pt x="728" y="653"/>
                    <a:pt x="721" y="652"/>
                    <a:pt x="713" y="650"/>
                  </a:cubicBezTo>
                  <a:cubicBezTo>
                    <a:pt x="711" y="649"/>
                    <a:pt x="709" y="648"/>
                    <a:pt x="706" y="648"/>
                  </a:cubicBezTo>
                  <a:cubicBezTo>
                    <a:pt x="695" y="646"/>
                    <a:pt x="684" y="642"/>
                    <a:pt x="673" y="640"/>
                  </a:cubicBezTo>
                  <a:cubicBezTo>
                    <a:pt x="670" y="639"/>
                    <a:pt x="668" y="639"/>
                    <a:pt x="665" y="637"/>
                  </a:cubicBezTo>
                  <a:cubicBezTo>
                    <a:pt x="654" y="635"/>
                    <a:pt x="643" y="632"/>
                    <a:pt x="632" y="629"/>
                  </a:cubicBezTo>
                  <a:cubicBezTo>
                    <a:pt x="632" y="628"/>
                    <a:pt x="632" y="628"/>
                    <a:pt x="632" y="628"/>
                  </a:cubicBezTo>
                  <a:cubicBezTo>
                    <a:pt x="621" y="625"/>
                    <a:pt x="610" y="622"/>
                    <a:pt x="599" y="618"/>
                  </a:cubicBezTo>
                  <a:cubicBezTo>
                    <a:pt x="596" y="618"/>
                    <a:pt x="594" y="617"/>
                    <a:pt x="591" y="616"/>
                  </a:cubicBezTo>
                  <a:cubicBezTo>
                    <a:pt x="581" y="612"/>
                    <a:pt x="570" y="609"/>
                    <a:pt x="559" y="606"/>
                  </a:cubicBezTo>
                  <a:cubicBezTo>
                    <a:pt x="558" y="605"/>
                    <a:pt x="556" y="604"/>
                    <a:pt x="554" y="603"/>
                  </a:cubicBezTo>
                  <a:cubicBezTo>
                    <a:pt x="547" y="601"/>
                    <a:pt x="539" y="598"/>
                    <a:pt x="532" y="595"/>
                  </a:cubicBezTo>
                  <a:cubicBezTo>
                    <a:pt x="529" y="594"/>
                    <a:pt x="526" y="593"/>
                    <a:pt x="523" y="592"/>
                  </a:cubicBezTo>
                  <a:cubicBezTo>
                    <a:pt x="516" y="589"/>
                    <a:pt x="509" y="586"/>
                    <a:pt x="501" y="583"/>
                  </a:cubicBezTo>
                  <a:cubicBezTo>
                    <a:pt x="500" y="583"/>
                    <a:pt x="498" y="582"/>
                    <a:pt x="496" y="581"/>
                  </a:cubicBezTo>
                  <a:cubicBezTo>
                    <a:pt x="487" y="578"/>
                    <a:pt x="479" y="574"/>
                    <a:pt x="470" y="570"/>
                  </a:cubicBezTo>
                  <a:cubicBezTo>
                    <a:pt x="468" y="569"/>
                    <a:pt x="465" y="568"/>
                    <a:pt x="463" y="567"/>
                  </a:cubicBezTo>
                  <a:cubicBezTo>
                    <a:pt x="457" y="564"/>
                    <a:pt x="450" y="561"/>
                    <a:pt x="443" y="558"/>
                  </a:cubicBezTo>
                  <a:cubicBezTo>
                    <a:pt x="441" y="557"/>
                    <a:pt x="438" y="555"/>
                    <a:pt x="436" y="554"/>
                  </a:cubicBezTo>
                  <a:cubicBezTo>
                    <a:pt x="427" y="551"/>
                    <a:pt x="419" y="546"/>
                    <a:pt x="411" y="543"/>
                  </a:cubicBezTo>
                  <a:lnTo>
                    <a:pt x="411" y="542"/>
                  </a:lnTo>
                  <a:cubicBezTo>
                    <a:pt x="402" y="538"/>
                    <a:pt x="394" y="533"/>
                    <a:pt x="386" y="529"/>
                  </a:cubicBezTo>
                  <a:cubicBezTo>
                    <a:pt x="384" y="528"/>
                    <a:pt x="381" y="527"/>
                    <a:pt x="379" y="526"/>
                  </a:cubicBezTo>
                  <a:cubicBezTo>
                    <a:pt x="373" y="523"/>
                    <a:pt x="367" y="519"/>
                    <a:pt x="361" y="515"/>
                  </a:cubicBezTo>
                  <a:cubicBezTo>
                    <a:pt x="359" y="515"/>
                    <a:pt x="357" y="513"/>
                    <a:pt x="355" y="512"/>
                  </a:cubicBezTo>
                  <a:cubicBezTo>
                    <a:pt x="346" y="507"/>
                    <a:pt x="339" y="503"/>
                    <a:pt x="331" y="498"/>
                  </a:cubicBezTo>
                  <a:cubicBezTo>
                    <a:pt x="330" y="497"/>
                    <a:pt x="329" y="497"/>
                    <a:pt x="328" y="496"/>
                  </a:cubicBezTo>
                  <a:cubicBezTo>
                    <a:pt x="322" y="492"/>
                    <a:pt x="315" y="488"/>
                    <a:pt x="309" y="484"/>
                  </a:cubicBezTo>
                  <a:cubicBezTo>
                    <a:pt x="307" y="482"/>
                    <a:pt x="304" y="481"/>
                    <a:pt x="302" y="480"/>
                  </a:cubicBezTo>
                  <a:cubicBezTo>
                    <a:pt x="296" y="475"/>
                    <a:pt x="291" y="472"/>
                    <a:pt x="285" y="468"/>
                  </a:cubicBezTo>
                  <a:cubicBezTo>
                    <a:pt x="283" y="466"/>
                    <a:pt x="282" y="466"/>
                    <a:pt x="281" y="464"/>
                  </a:cubicBezTo>
                  <a:cubicBezTo>
                    <a:pt x="273" y="460"/>
                    <a:pt x="266" y="455"/>
                    <a:pt x="260" y="449"/>
                  </a:cubicBezTo>
                  <a:cubicBezTo>
                    <a:pt x="258" y="448"/>
                    <a:pt x="256" y="447"/>
                    <a:pt x="255" y="445"/>
                  </a:cubicBezTo>
                  <a:cubicBezTo>
                    <a:pt x="249" y="442"/>
                    <a:pt x="244" y="438"/>
                    <a:pt x="239" y="433"/>
                  </a:cubicBezTo>
                  <a:cubicBezTo>
                    <a:pt x="237" y="432"/>
                    <a:pt x="235" y="430"/>
                    <a:pt x="233" y="429"/>
                  </a:cubicBezTo>
                  <a:cubicBezTo>
                    <a:pt x="227" y="424"/>
                    <a:pt x="221" y="419"/>
                    <a:pt x="215" y="414"/>
                  </a:cubicBezTo>
                  <a:cubicBezTo>
                    <a:pt x="214" y="414"/>
                    <a:pt x="214" y="413"/>
                    <a:pt x="214" y="412"/>
                  </a:cubicBezTo>
                  <a:cubicBezTo>
                    <a:pt x="207" y="407"/>
                    <a:pt x="201" y="401"/>
                    <a:pt x="195" y="396"/>
                  </a:cubicBezTo>
                  <a:cubicBezTo>
                    <a:pt x="193" y="395"/>
                    <a:pt x="192" y="393"/>
                    <a:pt x="190" y="392"/>
                  </a:cubicBezTo>
                  <a:cubicBezTo>
                    <a:pt x="185" y="387"/>
                    <a:pt x="181" y="383"/>
                    <a:pt x="177" y="379"/>
                  </a:cubicBezTo>
                  <a:cubicBezTo>
                    <a:pt x="175" y="377"/>
                    <a:pt x="173" y="376"/>
                    <a:pt x="172" y="374"/>
                  </a:cubicBezTo>
                  <a:cubicBezTo>
                    <a:pt x="166" y="369"/>
                    <a:pt x="160" y="362"/>
                    <a:pt x="155" y="357"/>
                  </a:cubicBezTo>
                  <a:cubicBezTo>
                    <a:pt x="154" y="356"/>
                    <a:pt x="153" y="356"/>
                    <a:pt x="153" y="354"/>
                  </a:cubicBezTo>
                  <a:cubicBezTo>
                    <a:pt x="148" y="349"/>
                    <a:pt x="144" y="344"/>
                    <a:pt x="139" y="339"/>
                  </a:cubicBezTo>
                  <a:cubicBezTo>
                    <a:pt x="138" y="337"/>
                    <a:pt x="135" y="335"/>
                    <a:pt x="134" y="334"/>
                  </a:cubicBezTo>
                  <a:cubicBezTo>
                    <a:pt x="130" y="329"/>
                    <a:pt x="126" y="324"/>
                    <a:pt x="122" y="319"/>
                  </a:cubicBezTo>
                  <a:cubicBezTo>
                    <a:pt x="121" y="318"/>
                    <a:pt x="120" y="317"/>
                    <a:pt x="118" y="315"/>
                  </a:cubicBezTo>
                  <a:cubicBezTo>
                    <a:pt x="114" y="309"/>
                    <a:pt x="109" y="303"/>
                    <a:pt x="104" y="297"/>
                  </a:cubicBezTo>
                  <a:cubicBezTo>
                    <a:pt x="104" y="296"/>
                    <a:pt x="103" y="295"/>
                    <a:pt x="101" y="293"/>
                  </a:cubicBezTo>
                  <a:cubicBezTo>
                    <a:pt x="98" y="288"/>
                    <a:pt x="94" y="283"/>
                    <a:pt x="91" y="278"/>
                  </a:cubicBezTo>
                  <a:cubicBezTo>
                    <a:pt x="90" y="276"/>
                    <a:pt x="88" y="274"/>
                    <a:pt x="87" y="272"/>
                  </a:cubicBezTo>
                  <a:cubicBezTo>
                    <a:pt x="83" y="267"/>
                    <a:pt x="80" y="261"/>
                    <a:pt x="76" y="256"/>
                  </a:cubicBezTo>
                  <a:cubicBezTo>
                    <a:pt x="76" y="255"/>
                    <a:pt x="76" y="254"/>
                    <a:pt x="75" y="254"/>
                  </a:cubicBezTo>
                  <a:cubicBezTo>
                    <a:pt x="71" y="247"/>
                    <a:pt x="67" y="241"/>
                    <a:pt x="63" y="234"/>
                  </a:cubicBezTo>
                  <a:cubicBezTo>
                    <a:pt x="63" y="233"/>
                    <a:pt x="62" y="231"/>
                    <a:pt x="60" y="229"/>
                  </a:cubicBezTo>
                  <a:cubicBezTo>
                    <a:pt x="58" y="224"/>
                    <a:pt x="55" y="219"/>
                    <a:pt x="52" y="214"/>
                  </a:cubicBezTo>
                  <a:cubicBezTo>
                    <a:pt x="52" y="212"/>
                    <a:pt x="51" y="210"/>
                    <a:pt x="50" y="208"/>
                  </a:cubicBezTo>
                  <a:cubicBezTo>
                    <a:pt x="47" y="202"/>
                    <a:pt x="43" y="195"/>
                    <a:pt x="41" y="189"/>
                  </a:cubicBezTo>
                  <a:cubicBezTo>
                    <a:pt x="40" y="188"/>
                    <a:pt x="40" y="187"/>
                    <a:pt x="40" y="187"/>
                  </a:cubicBezTo>
                  <a:cubicBezTo>
                    <a:pt x="37" y="181"/>
                    <a:pt x="35" y="175"/>
                    <a:pt x="32" y="168"/>
                  </a:cubicBezTo>
                  <a:cubicBezTo>
                    <a:pt x="31" y="166"/>
                    <a:pt x="30" y="164"/>
                    <a:pt x="30" y="162"/>
                  </a:cubicBezTo>
                  <a:cubicBezTo>
                    <a:pt x="28" y="157"/>
                    <a:pt x="26" y="151"/>
                    <a:pt x="24" y="146"/>
                  </a:cubicBezTo>
                  <a:cubicBezTo>
                    <a:pt x="24" y="145"/>
                    <a:pt x="23" y="143"/>
                    <a:pt x="23" y="141"/>
                  </a:cubicBezTo>
                  <a:cubicBezTo>
                    <a:pt x="20" y="134"/>
                    <a:pt x="18" y="128"/>
                    <a:pt x="16" y="121"/>
                  </a:cubicBezTo>
                  <a:cubicBezTo>
                    <a:pt x="16" y="119"/>
                    <a:pt x="16" y="118"/>
                    <a:pt x="15" y="117"/>
                  </a:cubicBezTo>
                  <a:cubicBezTo>
                    <a:pt x="14" y="111"/>
                    <a:pt x="12" y="105"/>
                    <a:pt x="11" y="99"/>
                  </a:cubicBezTo>
                  <a:cubicBezTo>
                    <a:pt x="11" y="97"/>
                    <a:pt x="10" y="95"/>
                    <a:pt x="10" y="93"/>
                  </a:cubicBezTo>
                  <a:cubicBezTo>
                    <a:pt x="8" y="87"/>
                    <a:pt x="7" y="82"/>
                    <a:pt x="7" y="76"/>
                  </a:cubicBezTo>
                  <a:cubicBezTo>
                    <a:pt x="6" y="74"/>
                    <a:pt x="6" y="73"/>
                    <a:pt x="6" y="72"/>
                  </a:cubicBezTo>
                  <a:cubicBezTo>
                    <a:pt x="5" y="65"/>
                    <a:pt x="3" y="58"/>
                    <a:pt x="3" y="50"/>
                  </a:cubicBezTo>
                  <a:cubicBezTo>
                    <a:pt x="2" y="49"/>
                    <a:pt x="2" y="47"/>
                    <a:pt x="2" y="45"/>
                  </a:cubicBezTo>
                  <a:cubicBezTo>
                    <a:pt x="2" y="39"/>
                    <a:pt x="1" y="34"/>
                    <a:pt x="1" y="28"/>
                  </a:cubicBezTo>
                  <a:cubicBezTo>
                    <a:pt x="1" y="26"/>
                    <a:pt x="0" y="24"/>
                    <a:pt x="0" y="22"/>
                  </a:cubicBezTo>
                  <a:cubicBezTo>
                    <a:pt x="0" y="15"/>
                    <a:pt x="0" y="8"/>
                    <a:pt x="0" y="0"/>
                  </a:cubicBezTo>
                  <a:lnTo>
                    <a:pt x="0" y="156"/>
                  </a:lnTo>
                  <a:cubicBezTo>
                    <a:pt x="0" y="164"/>
                    <a:pt x="0" y="171"/>
                    <a:pt x="0" y="178"/>
                  </a:cubicBezTo>
                  <a:cubicBezTo>
                    <a:pt x="0" y="180"/>
                    <a:pt x="1" y="182"/>
                    <a:pt x="1" y="184"/>
                  </a:cubicBezTo>
                  <a:cubicBezTo>
                    <a:pt x="1" y="190"/>
                    <a:pt x="2" y="195"/>
                    <a:pt x="2" y="201"/>
                  </a:cubicBezTo>
                  <a:cubicBezTo>
                    <a:pt x="2" y="203"/>
                    <a:pt x="2" y="204"/>
                    <a:pt x="3" y="206"/>
                  </a:cubicBezTo>
                  <a:cubicBezTo>
                    <a:pt x="3" y="214"/>
                    <a:pt x="5" y="221"/>
                    <a:pt x="6" y="228"/>
                  </a:cubicBezTo>
                  <a:cubicBezTo>
                    <a:pt x="6" y="229"/>
                    <a:pt x="6" y="230"/>
                    <a:pt x="7" y="232"/>
                  </a:cubicBezTo>
                  <a:cubicBezTo>
                    <a:pt x="7" y="238"/>
                    <a:pt x="8" y="244"/>
                    <a:pt x="10" y="249"/>
                  </a:cubicBezTo>
                  <a:cubicBezTo>
                    <a:pt x="10" y="251"/>
                    <a:pt x="11" y="254"/>
                    <a:pt x="11" y="255"/>
                  </a:cubicBezTo>
                  <a:cubicBezTo>
                    <a:pt x="12" y="261"/>
                    <a:pt x="14" y="267"/>
                    <a:pt x="15" y="272"/>
                  </a:cubicBezTo>
                  <a:cubicBezTo>
                    <a:pt x="16" y="274"/>
                    <a:pt x="16" y="275"/>
                    <a:pt x="16" y="277"/>
                  </a:cubicBezTo>
                  <a:cubicBezTo>
                    <a:pt x="18" y="283"/>
                    <a:pt x="20" y="291"/>
                    <a:pt x="23" y="297"/>
                  </a:cubicBezTo>
                  <a:cubicBezTo>
                    <a:pt x="23" y="299"/>
                    <a:pt x="24" y="301"/>
                    <a:pt x="24" y="302"/>
                  </a:cubicBezTo>
                  <a:cubicBezTo>
                    <a:pt x="26" y="308"/>
                    <a:pt x="28" y="313"/>
                    <a:pt x="30" y="318"/>
                  </a:cubicBezTo>
                  <a:cubicBezTo>
                    <a:pt x="30" y="320"/>
                    <a:pt x="31" y="323"/>
                    <a:pt x="32" y="324"/>
                  </a:cubicBezTo>
                  <a:cubicBezTo>
                    <a:pt x="35" y="330"/>
                    <a:pt x="37" y="337"/>
                    <a:pt x="40" y="343"/>
                  </a:cubicBezTo>
                  <a:cubicBezTo>
                    <a:pt x="40" y="343"/>
                    <a:pt x="40" y="344"/>
                    <a:pt x="41" y="345"/>
                  </a:cubicBezTo>
                  <a:cubicBezTo>
                    <a:pt x="43" y="351"/>
                    <a:pt x="47" y="358"/>
                    <a:pt x="50" y="364"/>
                  </a:cubicBezTo>
                  <a:cubicBezTo>
                    <a:pt x="51" y="366"/>
                    <a:pt x="52" y="369"/>
                    <a:pt x="52" y="370"/>
                  </a:cubicBezTo>
                  <a:cubicBezTo>
                    <a:pt x="55" y="375"/>
                    <a:pt x="58" y="380"/>
                    <a:pt x="60" y="385"/>
                  </a:cubicBezTo>
                  <a:cubicBezTo>
                    <a:pt x="62" y="387"/>
                    <a:pt x="63" y="389"/>
                    <a:pt x="63" y="390"/>
                  </a:cubicBezTo>
                  <a:cubicBezTo>
                    <a:pt x="67" y="397"/>
                    <a:pt x="71" y="403"/>
                    <a:pt x="75" y="410"/>
                  </a:cubicBezTo>
                  <a:cubicBezTo>
                    <a:pt x="76" y="411"/>
                    <a:pt x="76" y="411"/>
                    <a:pt x="76" y="412"/>
                  </a:cubicBezTo>
                  <a:cubicBezTo>
                    <a:pt x="80" y="418"/>
                    <a:pt x="83" y="423"/>
                    <a:pt x="87" y="429"/>
                  </a:cubicBezTo>
                  <a:cubicBezTo>
                    <a:pt x="88" y="431"/>
                    <a:pt x="90" y="433"/>
                    <a:pt x="91" y="434"/>
                  </a:cubicBezTo>
                  <a:cubicBezTo>
                    <a:pt x="94" y="439"/>
                    <a:pt x="98" y="444"/>
                    <a:pt x="101" y="449"/>
                  </a:cubicBezTo>
                  <a:cubicBezTo>
                    <a:pt x="103" y="450"/>
                    <a:pt x="104" y="452"/>
                    <a:pt x="104" y="453"/>
                  </a:cubicBezTo>
                  <a:cubicBezTo>
                    <a:pt x="109" y="460"/>
                    <a:pt x="114" y="466"/>
                    <a:pt x="118" y="472"/>
                  </a:cubicBezTo>
                  <a:cubicBezTo>
                    <a:pt x="120" y="473"/>
                    <a:pt x="121" y="474"/>
                    <a:pt x="122" y="475"/>
                  </a:cubicBezTo>
                  <a:cubicBezTo>
                    <a:pt x="126" y="480"/>
                    <a:pt x="130" y="485"/>
                    <a:pt x="134" y="490"/>
                  </a:cubicBezTo>
                  <a:cubicBezTo>
                    <a:pt x="135" y="492"/>
                    <a:pt x="138" y="493"/>
                    <a:pt x="139" y="495"/>
                  </a:cubicBezTo>
                  <a:cubicBezTo>
                    <a:pt x="144" y="501"/>
                    <a:pt x="148" y="505"/>
                    <a:pt x="153" y="511"/>
                  </a:cubicBezTo>
                  <a:cubicBezTo>
                    <a:pt x="153" y="512"/>
                    <a:pt x="154" y="512"/>
                    <a:pt x="155" y="513"/>
                  </a:cubicBezTo>
                  <a:cubicBezTo>
                    <a:pt x="160" y="519"/>
                    <a:pt x="166" y="524"/>
                    <a:pt x="172" y="530"/>
                  </a:cubicBezTo>
                  <a:cubicBezTo>
                    <a:pt x="173" y="532"/>
                    <a:pt x="175" y="533"/>
                    <a:pt x="177" y="535"/>
                  </a:cubicBezTo>
                  <a:cubicBezTo>
                    <a:pt x="181" y="539"/>
                    <a:pt x="185" y="543"/>
                    <a:pt x="190" y="548"/>
                  </a:cubicBezTo>
                  <a:cubicBezTo>
                    <a:pt x="192" y="549"/>
                    <a:pt x="193" y="551"/>
                    <a:pt x="195" y="553"/>
                  </a:cubicBezTo>
                  <a:cubicBezTo>
                    <a:pt x="201" y="558"/>
                    <a:pt x="207" y="564"/>
                    <a:pt x="214" y="569"/>
                  </a:cubicBezTo>
                  <a:cubicBezTo>
                    <a:pt x="214" y="569"/>
                    <a:pt x="214" y="570"/>
                    <a:pt x="215" y="570"/>
                  </a:cubicBezTo>
                  <a:cubicBezTo>
                    <a:pt x="221" y="575"/>
                    <a:pt x="227" y="580"/>
                    <a:pt x="233" y="585"/>
                  </a:cubicBezTo>
                  <a:cubicBezTo>
                    <a:pt x="235" y="587"/>
                    <a:pt x="237" y="588"/>
                    <a:pt x="239" y="590"/>
                  </a:cubicBezTo>
                  <a:cubicBezTo>
                    <a:pt x="244" y="594"/>
                    <a:pt x="249" y="598"/>
                    <a:pt x="255" y="602"/>
                  </a:cubicBezTo>
                  <a:cubicBezTo>
                    <a:pt x="256" y="603"/>
                    <a:pt x="258" y="605"/>
                    <a:pt x="260" y="606"/>
                  </a:cubicBezTo>
                  <a:cubicBezTo>
                    <a:pt x="266" y="611"/>
                    <a:pt x="273" y="616"/>
                    <a:pt x="281" y="620"/>
                  </a:cubicBezTo>
                  <a:cubicBezTo>
                    <a:pt x="282" y="622"/>
                    <a:pt x="283" y="623"/>
                    <a:pt x="285" y="623"/>
                  </a:cubicBezTo>
                  <a:cubicBezTo>
                    <a:pt x="290" y="628"/>
                    <a:pt x="296" y="632"/>
                    <a:pt x="302" y="636"/>
                  </a:cubicBezTo>
                  <a:cubicBezTo>
                    <a:pt x="304" y="637"/>
                    <a:pt x="307" y="639"/>
                    <a:pt x="309" y="640"/>
                  </a:cubicBezTo>
                  <a:cubicBezTo>
                    <a:pt x="315" y="644"/>
                    <a:pt x="322" y="648"/>
                    <a:pt x="328" y="652"/>
                  </a:cubicBezTo>
                  <a:cubicBezTo>
                    <a:pt x="329" y="653"/>
                    <a:pt x="330" y="653"/>
                    <a:pt x="331" y="655"/>
                  </a:cubicBezTo>
                  <a:cubicBezTo>
                    <a:pt x="339" y="659"/>
                    <a:pt x="346" y="664"/>
                    <a:pt x="355" y="668"/>
                  </a:cubicBezTo>
                  <a:cubicBezTo>
                    <a:pt x="357" y="669"/>
                    <a:pt x="359" y="670"/>
                    <a:pt x="361" y="672"/>
                  </a:cubicBezTo>
                  <a:cubicBezTo>
                    <a:pt x="367" y="675"/>
                    <a:pt x="373" y="679"/>
                    <a:pt x="379" y="682"/>
                  </a:cubicBezTo>
                  <a:cubicBezTo>
                    <a:pt x="381" y="683"/>
                    <a:pt x="384" y="685"/>
                    <a:pt x="386" y="686"/>
                  </a:cubicBezTo>
                  <a:cubicBezTo>
                    <a:pt x="394" y="690"/>
                    <a:pt x="402" y="694"/>
                    <a:pt x="411" y="699"/>
                  </a:cubicBezTo>
                  <a:cubicBezTo>
                    <a:pt x="419" y="703"/>
                    <a:pt x="427" y="707"/>
                    <a:pt x="436" y="711"/>
                  </a:cubicBezTo>
                  <a:cubicBezTo>
                    <a:pt x="438" y="712"/>
                    <a:pt x="441" y="713"/>
                    <a:pt x="443" y="714"/>
                  </a:cubicBezTo>
                  <a:cubicBezTo>
                    <a:pt x="450" y="717"/>
                    <a:pt x="457" y="720"/>
                    <a:pt x="463" y="723"/>
                  </a:cubicBezTo>
                  <a:cubicBezTo>
                    <a:pt x="465" y="724"/>
                    <a:pt x="468" y="726"/>
                    <a:pt x="470" y="726"/>
                  </a:cubicBezTo>
                  <a:cubicBezTo>
                    <a:pt x="479" y="730"/>
                    <a:pt x="487" y="733"/>
                    <a:pt x="496" y="737"/>
                  </a:cubicBezTo>
                  <a:cubicBezTo>
                    <a:pt x="498" y="738"/>
                    <a:pt x="500" y="739"/>
                    <a:pt x="501" y="740"/>
                  </a:cubicBezTo>
                  <a:cubicBezTo>
                    <a:pt x="509" y="743"/>
                    <a:pt x="516" y="745"/>
                    <a:pt x="523" y="748"/>
                  </a:cubicBezTo>
                  <a:cubicBezTo>
                    <a:pt x="526" y="749"/>
                    <a:pt x="529" y="750"/>
                    <a:pt x="531" y="751"/>
                  </a:cubicBezTo>
                  <a:cubicBezTo>
                    <a:pt x="539" y="754"/>
                    <a:pt x="547" y="757"/>
                    <a:pt x="554" y="760"/>
                  </a:cubicBezTo>
                  <a:cubicBezTo>
                    <a:pt x="556" y="761"/>
                    <a:pt x="557" y="761"/>
                    <a:pt x="558" y="761"/>
                  </a:cubicBezTo>
                  <a:cubicBezTo>
                    <a:pt x="559" y="761"/>
                    <a:pt x="559" y="762"/>
                    <a:pt x="559" y="762"/>
                  </a:cubicBezTo>
                  <a:cubicBezTo>
                    <a:pt x="570" y="765"/>
                    <a:pt x="581" y="769"/>
                    <a:pt x="591" y="772"/>
                  </a:cubicBezTo>
                  <a:cubicBezTo>
                    <a:pt x="594" y="773"/>
                    <a:pt x="596" y="774"/>
                    <a:pt x="599" y="774"/>
                  </a:cubicBezTo>
                  <a:cubicBezTo>
                    <a:pt x="610" y="778"/>
                    <a:pt x="621" y="781"/>
                    <a:pt x="632" y="785"/>
                  </a:cubicBezTo>
                  <a:cubicBezTo>
                    <a:pt x="643" y="788"/>
                    <a:pt x="654" y="791"/>
                    <a:pt x="665" y="794"/>
                  </a:cubicBezTo>
                  <a:cubicBezTo>
                    <a:pt x="668" y="795"/>
                    <a:pt x="670" y="795"/>
                    <a:pt x="673" y="796"/>
                  </a:cubicBezTo>
                  <a:cubicBezTo>
                    <a:pt x="684" y="799"/>
                    <a:pt x="695" y="801"/>
                    <a:pt x="706" y="804"/>
                  </a:cubicBezTo>
                  <a:cubicBezTo>
                    <a:pt x="707" y="804"/>
                    <a:pt x="707" y="804"/>
                    <a:pt x="708" y="804"/>
                  </a:cubicBezTo>
                  <a:cubicBezTo>
                    <a:pt x="710" y="805"/>
                    <a:pt x="712" y="806"/>
                    <a:pt x="713" y="806"/>
                  </a:cubicBezTo>
                  <a:cubicBezTo>
                    <a:pt x="721" y="807"/>
                    <a:pt x="728" y="809"/>
                    <a:pt x="736" y="811"/>
                  </a:cubicBezTo>
                  <a:cubicBezTo>
                    <a:pt x="739" y="811"/>
                    <a:pt x="742" y="812"/>
                    <a:pt x="745" y="813"/>
                  </a:cubicBezTo>
                  <a:cubicBezTo>
                    <a:pt x="752" y="814"/>
                    <a:pt x="759" y="815"/>
                    <a:pt x="766" y="817"/>
                  </a:cubicBezTo>
                  <a:cubicBezTo>
                    <a:pt x="769" y="817"/>
                    <a:pt x="772" y="818"/>
                    <a:pt x="775" y="819"/>
                  </a:cubicBezTo>
                  <a:cubicBezTo>
                    <a:pt x="785" y="820"/>
                    <a:pt x="795" y="822"/>
                    <a:pt x="805" y="824"/>
                  </a:cubicBezTo>
                  <a:cubicBezTo>
                    <a:pt x="805" y="824"/>
                    <a:pt x="805" y="824"/>
                    <a:pt x="806" y="824"/>
                  </a:cubicBezTo>
                  <a:cubicBezTo>
                    <a:pt x="816" y="826"/>
                    <a:pt x="825" y="827"/>
                    <a:pt x="835" y="828"/>
                  </a:cubicBezTo>
                  <a:cubicBezTo>
                    <a:pt x="836" y="829"/>
                    <a:pt x="837" y="829"/>
                    <a:pt x="838" y="829"/>
                  </a:cubicBezTo>
                  <a:cubicBezTo>
                    <a:pt x="840" y="830"/>
                    <a:pt x="843" y="830"/>
                    <a:pt x="845" y="830"/>
                  </a:cubicBezTo>
                  <a:cubicBezTo>
                    <a:pt x="851" y="831"/>
                    <a:pt x="857" y="831"/>
                    <a:pt x="863" y="833"/>
                  </a:cubicBezTo>
                  <a:cubicBezTo>
                    <a:pt x="867" y="833"/>
                    <a:pt x="871" y="833"/>
                    <a:pt x="874" y="834"/>
                  </a:cubicBezTo>
                  <a:cubicBezTo>
                    <a:pt x="880" y="835"/>
                    <a:pt x="886" y="835"/>
                    <a:pt x="892" y="836"/>
                  </a:cubicBezTo>
                  <a:cubicBezTo>
                    <a:pt x="896" y="836"/>
                    <a:pt x="899" y="837"/>
                    <a:pt x="903" y="837"/>
                  </a:cubicBezTo>
                  <a:cubicBezTo>
                    <a:pt x="910" y="837"/>
                    <a:pt x="916" y="838"/>
                    <a:pt x="922" y="839"/>
                  </a:cubicBezTo>
                  <a:cubicBezTo>
                    <a:pt x="926" y="839"/>
                    <a:pt x="929" y="839"/>
                    <a:pt x="932" y="840"/>
                  </a:cubicBezTo>
                  <a:cubicBezTo>
                    <a:pt x="940" y="841"/>
                    <a:pt x="948" y="841"/>
                    <a:pt x="956" y="842"/>
                  </a:cubicBezTo>
                  <a:cubicBezTo>
                    <a:pt x="958" y="842"/>
                    <a:pt x="959" y="842"/>
                    <a:pt x="961" y="842"/>
                  </a:cubicBezTo>
                  <a:cubicBezTo>
                    <a:pt x="961" y="842"/>
                    <a:pt x="961" y="842"/>
                    <a:pt x="962" y="842"/>
                  </a:cubicBezTo>
                  <a:cubicBezTo>
                    <a:pt x="979" y="843"/>
                    <a:pt x="997" y="844"/>
                    <a:pt x="1016" y="845"/>
                  </a:cubicBezTo>
                  <a:cubicBezTo>
                    <a:pt x="1035" y="846"/>
                    <a:pt x="1053" y="846"/>
                    <a:pt x="1072" y="846"/>
                  </a:cubicBezTo>
                  <a:lnTo>
                    <a:pt x="12644" y="846"/>
                  </a:lnTo>
                  <a:lnTo>
                    <a:pt x="12644" y="690"/>
                  </a:lnTo>
                  <a:lnTo>
                    <a:pt x="1072" y="690"/>
                  </a:lnTo>
                </a:path>
              </a:pathLst>
            </a:custGeom>
            <a:solidFill>
              <a:srgbClr val="121143">
                <a:alpha val="30196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7" name="Freeform 78">
              <a:extLst/>
            </p:cNvPr>
            <p:cNvSpPr>
              <a:spLocks noChangeArrowheads="1"/>
            </p:cNvSpPr>
            <p:nvPr/>
          </p:nvSpPr>
          <p:spPr bwMode="auto">
            <a:xfrm>
              <a:off x="-1379" y="9932244"/>
              <a:ext cx="24378143" cy="2786655"/>
            </a:xfrm>
            <a:custGeom>
              <a:avLst/>
              <a:gdLst>
                <a:gd name="T0" fmla="*/ 19569 w 19570"/>
                <a:gd name="T1" fmla="*/ 1708 h 2234"/>
                <a:gd name="T2" fmla="*/ 7997 w 19570"/>
                <a:gd name="T3" fmla="*/ 1708 h 2234"/>
                <a:gd name="T4" fmla="*/ 7997 w 19570"/>
                <a:gd name="T5" fmla="*/ 1708 h 2234"/>
                <a:gd name="T6" fmla="*/ 7740 w 19570"/>
                <a:gd name="T7" fmla="*/ 1543 h 2234"/>
                <a:gd name="T8" fmla="*/ 7740 w 19570"/>
                <a:gd name="T9" fmla="*/ 1543 h 2234"/>
                <a:gd name="T10" fmla="*/ 7997 w 19570"/>
                <a:gd name="T11" fmla="*/ 1378 h 2234"/>
                <a:gd name="T12" fmla="*/ 11582 w 19570"/>
                <a:gd name="T13" fmla="*/ 1378 h 2234"/>
                <a:gd name="T14" fmla="*/ 11582 w 19570"/>
                <a:gd name="T15" fmla="*/ 1378 h 2234"/>
                <a:gd name="T16" fmla="*/ 12654 w 19570"/>
                <a:gd name="T17" fmla="*/ 689 h 2234"/>
                <a:gd name="T18" fmla="*/ 12654 w 19570"/>
                <a:gd name="T19" fmla="*/ 689 h 2234"/>
                <a:gd name="T20" fmla="*/ 11582 w 19570"/>
                <a:gd name="T21" fmla="*/ 0 h 2234"/>
                <a:gd name="T22" fmla="*/ 0 w 19570"/>
                <a:gd name="T23" fmla="*/ 0 h 2234"/>
                <a:gd name="T24" fmla="*/ 0 w 19570"/>
                <a:gd name="T25" fmla="*/ 524 h 2234"/>
                <a:gd name="T26" fmla="*/ 11582 w 19570"/>
                <a:gd name="T27" fmla="*/ 524 h 2234"/>
                <a:gd name="T28" fmla="*/ 11582 w 19570"/>
                <a:gd name="T29" fmla="*/ 524 h 2234"/>
                <a:gd name="T30" fmla="*/ 11839 w 19570"/>
                <a:gd name="T31" fmla="*/ 689 h 2234"/>
                <a:gd name="T32" fmla="*/ 11839 w 19570"/>
                <a:gd name="T33" fmla="*/ 689 h 2234"/>
                <a:gd name="T34" fmla="*/ 11582 w 19570"/>
                <a:gd name="T35" fmla="*/ 854 h 2234"/>
                <a:gd name="T36" fmla="*/ 7997 w 19570"/>
                <a:gd name="T37" fmla="*/ 854 h 2234"/>
                <a:gd name="T38" fmla="*/ 7997 w 19570"/>
                <a:gd name="T39" fmla="*/ 854 h 2234"/>
                <a:gd name="T40" fmla="*/ 6925 w 19570"/>
                <a:gd name="T41" fmla="*/ 1543 h 2234"/>
                <a:gd name="T42" fmla="*/ 6925 w 19570"/>
                <a:gd name="T43" fmla="*/ 1543 h 2234"/>
                <a:gd name="T44" fmla="*/ 7997 w 19570"/>
                <a:gd name="T45" fmla="*/ 2233 h 2234"/>
                <a:gd name="T46" fmla="*/ 19569 w 19570"/>
                <a:gd name="T47" fmla="*/ 2233 h 2234"/>
                <a:gd name="T48" fmla="*/ 19569 w 19570"/>
                <a:gd name="T49" fmla="*/ 1708 h 22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9570" h="2234">
                  <a:moveTo>
                    <a:pt x="19569" y="1708"/>
                  </a:moveTo>
                  <a:lnTo>
                    <a:pt x="7997" y="1708"/>
                  </a:lnTo>
                  <a:lnTo>
                    <a:pt x="7997" y="1708"/>
                  </a:lnTo>
                  <a:cubicBezTo>
                    <a:pt x="7856" y="1708"/>
                    <a:pt x="7740" y="1634"/>
                    <a:pt x="7740" y="1543"/>
                  </a:cubicBezTo>
                  <a:lnTo>
                    <a:pt x="7740" y="1543"/>
                  </a:lnTo>
                  <a:cubicBezTo>
                    <a:pt x="7740" y="1452"/>
                    <a:pt x="7856" y="1378"/>
                    <a:pt x="7997" y="1378"/>
                  </a:cubicBezTo>
                  <a:lnTo>
                    <a:pt x="11582" y="1378"/>
                  </a:lnTo>
                  <a:lnTo>
                    <a:pt x="11582" y="1378"/>
                  </a:lnTo>
                  <a:cubicBezTo>
                    <a:pt x="12173" y="1378"/>
                    <a:pt x="12654" y="1069"/>
                    <a:pt x="12654" y="689"/>
                  </a:cubicBezTo>
                  <a:lnTo>
                    <a:pt x="12654" y="689"/>
                  </a:lnTo>
                  <a:cubicBezTo>
                    <a:pt x="12654" y="309"/>
                    <a:pt x="12173" y="0"/>
                    <a:pt x="11582" y="0"/>
                  </a:cubicBezTo>
                  <a:lnTo>
                    <a:pt x="0" y="0"/>
                  </a:lnTo>
                  <a:lnTo>
                    <a:pt x="0" y="524"/>
                  </a:lnTo>
                  <a:lnTo>
                    <a:pt x="11582" y="524"/>
                  </a:lnTo>
                  <a:lnTo>
                    <a:pt x="11582" y="524"/>
                  </a:lnTo>
                  <a:cubicBezTo>
                    <a:pt x="11724" y="524"/>
                    <a:pt x="11839" y="598"/>
                    <a:pt x="11839" y="689"/>
                  </a:cubicBezTo>
                  <a:lnTo>
                    <a:pt x="11839" y="689"/>
                  </a:lnTo>
                  <a:cubicBezTo>
                    <a:pt x="11839" y="780"/>
                    <a:pt x="11724" y="854"/>
                    <a:pt x="11582" y="854"/>
                  </a:cubicBezTo>
                  <a:lnTo>
                    <a:pt x="7997" y="854"/>
                  </a:lnTo>
                  <a:lnTo>
                    <a:pt x="7997" y="854"/>
                  </a:lnTo>
                  <a:cubicBezTo>
                    <a:pt x="7406" y="854"/>
                    <a:pt x="6925" y="1163"/>
                    <a:pt x="6925" y="1543"/>
                  </a:cubicBezTo>
                  <a:lnTo>
                    <a:pt x="6925" y="1543"/>
                  </a:lnTo>
                  <a:cubicBezTo>
                    <a:pt x="6925" y="1923"/>
                    <a:pt x="7406" y="2233"/>
                    <a:pt x="7997" y="2233"/>
                  </a:cubicBezTo>
                  <a:lnTo>
                    <a:pt x="19569" y="2233"/>
                  </a:lnTo>
                  <a:lnTo>
                    <a:pt x="19569" y="1708"/>
                  </a:lnTo>
                </a:path>
              </a:pathLst>
            </a:custGeom>
            <a:solidFill>
              <a:schemeClr val="accent6"/>
            </a:solidFill>
            <a:ln>
              <a:noFill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en-US" dirty="0">
                <a:solidFill>
                  <a:prstClr val="black"/>
                </a:solidFill>
                <a:latin typeface="Poppins" pitchFamily="2" charset="77"/>
              </a:endParaRPr>
            </a:p>
          </p:txBody>
        </p:sp>
        <p:sp>
          <p:nvSpPr>
            <p:cNvPr id="38" name="Freeform 51"/>
            <p:cNvSpPr>
              <a:spLocks noChangeArrowheads="1"/>
            </p:cNvSpPr>
            <p:nvPr/>
          </p:nvSpPr>
          <p:spPr bwMode="auto">
            <a:xfrm>
              <a:off x="-240" y="10219746"/>
              <a:ext cx="24376894" cy="2206974"/>
            </a:xfrm>
            <a:custGeom>
              <a:avLst/>
              <a:gdLst/>
              <a:ahLst/>
              <a:cxnLst/>
              <a:rect l="0" t="0" r="r" b="b"/>
              <a:pathLst>
                <a:path w="24376894" h="2206974">
                  <a:moveTo>
                    <a:pt x="24059540" y="2125809"/>
                  </a:moveTo>
                  <a:lnTo>
                    <a:pt x="24376894" y="2125809"/>
                  </a:lnTo>
                  <a:lnTo>
                    <a:pt x="24376894" y="2206956"/>
                  </a:lnTo>
                  <a:lnTo>
                    <a:pt x="24059540" y="2206956"/>
                  </a:lnTo>
                  <a:lnTo>
                    <a:pt x="24059540" y="2125809"/>
                  </a:lnTo>
                  <a:close/>
                  <a:moveTo>
                    <a:pt x="22774168" y="2125809"/>
                  </a:moveTo>
                  <a:lnTo>
                    <a:pt x="23415606" y="2125809"/>
                  </a:lnTo>
                  <a:lnTo>
                    <a:pt x="23415606" y="2206956"/>
                  </a:lnTo>
                  <a:lnTo>
                    <a:pt x="22774168" y="2206956"/>
                  </a:lnTo>
                  <a:lnTo>
                    <a:pt x="22774168" y="2125809"/>
                  </a:lnTo>
                  <a:close/>
                  <a:moveTo>
                    <a:pt x="21488792" y="2125809"/>
                  </a:moveTo>
                  <a:lnTo>
                    <a:pt x="22130232" y="2125809"/>
                  </a:lnTo>
                  <a:lnTo>
                    <a:pt x="22130232" y="2206956"/>
                  </a:lnTo>
                  <a:lnTo>
                    <a:pt x="21488792" y="2206956"/>
                  </a:lnTo>
                  <a:lnTo>
                    <a:pt x="21488792" y="2125809"/>
                  </a:lnTo>
                  <a:close/>
                  <a:moveTo>
                    <a:pt x="20208910" y="2125809"/>
                  </a:moveTo>
                  <a:lnTo>
                    <a:pt x="20850354" y="2125809"/>
                  </a:lnTo>
                  <a:lnTo>
                    <a:pt x="20850354" y="2206956"/>
                  </a:lnTo>
                  <a:lnTo>
                    <a:pt x="20208910" y="2206956"/>
                  </a:lnTo>
                  <a:lnTo>
                    <a:pt x="20208910" y="2125809"/>
                  </a:lnTo>
                  <a:close/>
                  <a:moveTo>
                    <a:pt x="18923536" y="2125809"/>
                  </a:moveTo>
                  <a:lnTo>
                    <a:pt x="19564980" y="2125809"/>
                  </a:lnTo>
                  <a:lnTo>
                    <a:pt x="19564980" y="2206956"/>
                  </a:lnTo>
                  <a:lnTo>
                    <a:pt x="18923536" y="2206956"/>
                  </a:lnTo>
                  <a:lnTo>
                    <a:pt x="18923536" y="2125809"/>
                  </a:lnTo>
                  <a:close/>
                  <a:moveTo>
                    <a:pt x="17638164" y="2125809"/>
                  </a:moveTo>
                  <a:lnTo>
                    <a:pt x="18279610" y="2125809"/>
                  </a:lnTo>
                  <a:lnTo>
                    <a:pt x="18279610" y="2206956"/>
                  </a:lnTo>
                  <a:lnTo>
                    <a:pt x="17638164" y="2206956"/>
                  </a:lnTo>
                  <a:lnTo>
                    <a:pt x="17638164" y="2125809"/>
                  </a:lnTo>
                  <a:close/>
                  <a:moveTo>
                    <a:pt x="16358288" y="2125809"/>
                  </a:moveTo>
                  <a:lnTo>
                    <a:pt x="16999726" y="2125809"/>
                  </a:lnTo>
                  <a:lnTo>
                    <a:pt x="16999726" y="2206956"/>
                  </a:lnTo>
                  <a:lnTo>
                    <a:pt x="16358288" y="2206956"/>
                  </a:lnTo>
                  <a:lnTo>
                    <a:pt x="16358288" y="2125809"/>
                  </a:lnTo>
                  <a:close/>
                  <a:moveTo>
                    <a:pt x="15072915" y="2125809"/>
                  </a:moveTo>
                  <a:lnTo>
                    <a:pt x="15714354" y="2125809"/>
                  </a:lnTo>
                  <a:lnTo>
                    <a:pt x="15714354" y="2206956"/>
                  </a:lnTo>
                  <a:lnTo>
                    <a:pt x="15072915" y="2206956"/>
                  </a:lnTo>
                  <a:lnTo>
                    <a:pt x="15072915" y="2125809"/>
                  </a:lnTo>
                  <a:close/>
                  <a:moveTo>
                    <a:pt x="13787543" y="2125809"/>
                  </a:moveTo>
                  <a:lnTo>
                    <a:pt x="14428982" y="2125809"/>
                  </a:lnTo>
                  <a:lnTo>
                    <a:pt x="14428982" y="2206956"/>
                  </a:lnTo>
                  <a:lnTo>
                    <a:pt x="13787543" y="2206956"/>
                  </a:lnTo>
                  <a:lnTo>
                    <a:pt x="13787543" y="2125809"/>
                  </a:lnTo>
                  <a:close/>
                  <a:moveTo>
                    <a:pt x="12502170" y="2125809"/>
                  </a:moveTo>
                  <a:lnTo>
                    <a:pt x="13143611" y="2125809"/>
                  </a:lnTo>
                  <a:lnTo>
                    <a:pt x="13143611" y="2206956"/>
                  </a:lnTo>
                  <a:lnTo>
                    <a:pt x="12502170" y="2206956"/>
                  </a:lnTo>
                  <a:lnTo>
                    <a:pt x="12502170" y="2125809"/>
                  </a:lnTo>
                  <a:close/>
                  <a:moveTo>
                    <a:pt x="11222285" y="2125809"/>
                  </a:moveTo>
                  <a:lnTo>
                    <a:pt x="11863728" y="2125809"/>
                  </a:lnTo>
                  <a:lnTo>
                    <a:pt x="11863728" y="2206956"/>
                  </a:lnTo>
                  <a:lnTo>
                    <a:pt x="11222285" y="2206956"/>
                  </a:lnTo>
                  <a:lnTo>
                    <a:pt x="11222285" y="2125809"/>
                  </a:lnTo>
                  <a:close/>
                  <a:moveTo>
                    <a:pt x="9939400" y="2125809"/>
                  </a:moveTo>
                  <a:cubicBezTo>
                    <a:pt x="9948104" y="2127039"/>
                    <a:pt x="9955564" y="2127039"/>
                    <a:pt x="9963019" y="2127039"/>
                  </a:cubicBezTo>
                  <a:lnTo>
                    <a:pt x="10578359" y="2127039"/>
                  </a:lnTo>
                  <a:lnTo>
                    <a:pt x="10578359" y="2206974"/>
                  </a:lnTo>
                  <a:lnTo>
                    <a:pt x="9963019" y="2206974"/>
                  </a:lnTo>
                  <a:cubicBezTo>
                    <a:pt x="9953075" y="2206974"/>
                    <a:pt x="9945617" y="2206974"/>
                    <a:pt x="9936915" y="2206974"/>
                  </a:cubicBezTo>
                  <a:lnTo>
                    <a:pt x="9939400" y="2125809"/>
                  </a:lnTo>
                  <a:close/>
                  <a:moveTo>
                    <a:pt x="9069013" y="1631437"/>
                  </a:moveTo>
                  <a:lnTo>
                    <a:pt x="9195794" y="1631437"/>
                  </a:lnTo>
                  <a:lnTo>
                    <a:pt x="9195794" y="1636387"/>
                  </a:lnTo>
                  <a:cubicBezTo>
                    <a:pt x="9195794" y="1762625"/>
                    <a:pt x="9270370" y="1883912"/>
                    <a:pt x="9408338" y="1975496"/>
                  </a:cubicBezTo>
                  <a:lnTo>
                    <a:pt x="9316361" y="2031189"/>
                  </a:lnTo>
                  <a:cubicBezTo>
                    <a:pt x="9156020" y="1924754"/>
                    <a:pt x="9069013" y="1783665"/>
                    <a:pt x="9069013" y="1636387"/>
                  </a:cubicBezTo>
                  <a:lnTo>
                    <a:pt x="9069013" y="1631437"/>
                  </a:lnTo>
                  <a:close/>
                  <a:moveTo>
                    <a:pt x="9956388" y="1060159"/>
                  </a:moveTo>
                  <a:lnTo>
                    <a:pt x="9957639" y="1141829"/>
                  </a:lnTo>
                  <a:cubicBezTo>
                    <a:pt x="9755151" y="1143067"/>
                    <a:pt x="9566415" y="1193801"/>
                    <a:pt x="9422675" y="1284134"/>
                  </a:cubicBezTo>
                  <a:lnTo>
                    <a:pt x="9332682" y="1227212"/>
                  </a:lnTo>
                  <a:cubicBezTo>
                    <a:pt x="9498919" y="1120793"/>
                    <a:pt x="9721402" y="1062634"/>
                    <a:pt x="9956388" y="1060159"/>
                  </a:cubicBezTo>
                  <a:close/>
                  <a:moveTo>
                    <a:pt x="13161335" y="1060157"/>
                  </a:moveTo>
                  <a:lnTo>
                    <a:pt x="13802776" y="1060157"/>
                  </a:lnTo>
                  <a:lnTo>
                    <a:pt x="13802776" y="1141322"/>
                  </a:lnTo>
                  <a:lnTo>
                    <a:pt x="13161335" y="1141322"/>
                  </a:lnTo>
                  <a:lnTo>
                    <a:pt x="13161335" y="1060157"/>
                  </a:lnTo>
                  <a:close/>
                  <a:moveTo>
                    <a:pt x="11881453" y="1060157"/>
                  </a:moveTo>
                  <a:lnTo>
                    <a:pt x="12522892" y="1060157"/>
                  </a:lnTo>
                  <a:lnTo>
                    <a:pt x="12522892" y="1141322"/>
                  </a:lnTo>
                  <a:lnTo>
                    <a:pt x="11881453" y="1141322"/>
                  </a:lnTo>
                  <a:lnTo>
                    <a:pt x="11881453" y="1060157"/>
                  </a:lnTo>
                  <a:close/>
                  <a:moveTo>
                    <a:pt x="10596082" y="1060157"/>
                  </a:moveTo>
                  <a:lnTo>
                    <a:pt x="11237521" y="1060157"/>
                  </a:lnTo>
                  <a:lnTo>
                    <a:pt x="11237521" y="1141322"/>
                  </a:lnTo>
                  <a:lnTo>
                    <a:pt x="10596082" y="1141322"/>
                  </a:lnTo>
                  <a:lnTo>
                    <a:pt x="10596082" y="1060157"/>
                  </a:lnTo>
                  <a:close/>
                  <a:moveTo>
                    <a:pt x="14974313" y="917340"/>
                  </a:moveTo>
                  <a:lnTo>
                    <a:pt x="15066179" y="973458"/>
                  </a:lnTo>
                  <a:cubicBezTo>
                    <a:pt x="14901069" y="1081953"/>
                    <a:pt x="14683820" y="1143060"/>
                    <a:pt x="14449191" y="1146801"/>
                  </a:cubicBezTo>
                  <a:lnTo>
                    <a:pt x="14446708" y="1064494"/>
                  </a:lnTo>
                  <a:cubicBezTo>
                    <a:pt x="14647819" y="1062000"/>
                    <a:pt x="14835274" y="1009623"/>
                    <a:pt x="14974313" y="917340"/>
                  </a:cubicBezTo>
                  <a:close/>
                  <a:moveTo>
                    <a:pt x="15064262" y="170286"/>
                  </a:moveTo>
                  <a:cubicBezTo>
                    <a:pt x="15227404" y="277383"/>
                    <a:pt x="15317627" y="419348"/>
                    <a:pt x="15318863" y="570031"/>
                  </a:cubicBezTo>
                  <a:lnTo>
                    <a:pt x="15192798" y="570031"/>
                  </a:lnTo>
                  <a:cubicBezTo>
                    <a:pt x="15192798" y="440518"/>
                    <a:pt x="15114935" y="319723"/>
                    <a:pt x="14974039" y="227570"/>
                  </a:cubicBezTo>
                  <a:lnTo>
                    <a:pt x="15064262" y="170286"/>
                  </a:lnTo>
                  <a:close/>
                  <a:moveTo>
                    <a:pt x="13798528" y="0"/>
                  </a:moveTo>
                  <a:lnTo>
                    <a:pt x="14423809" y="0"/>
                  </a:lnTo>
                  <a:cubicBezTo>
                    <a:pt x="14428781" y="0"/>
                    <a:pt x="14434996" y="0"/>
                    <a:pt x="14439969" y="0"/>
                  </a:cubicBezTo>
                  <a:lnTo>
                    <a:pt x="14437483" y="81149"/>
                  </a:lnTo>
                  <a:cubicBezTo>
                    <a:pt x="14432510" y="81149"/>
                    <a:pt x="14428781" y="81149"/>
                    <a:pt x="14423809" y="81149"/>
                  </a:cubicBezTo>
                  <a:lnTo>
                    <a:pt x="13798528" y="81149"/>
                  </a:lnTo>
                  <a:lnTo>
                    <a:pt x="13798528" y="0"/>
                  </a:lnTo>
                  <a:close/>
                  <a:moveTo>
                    <a:pt x="12518645" y="0"/>
                  </a:moveTo>
                  <a:lnTo>
                    <a:pt x="13160088" y="0"/>
                  </a:lnTo>
                  <a:lnTo>
                    <a:pt x="13160088" y="81149"/>
                  </a:lnTo>
                  <a:lnTo>
                    <a:pt x="12518645" y="81149"/>
                  </a:lnTo>
                  <a:lnTo>
                    <a:pt x="12518645" y="0"/>
                  </a:lnTo>
                  <a:close/>
                  <a:moveTo>
                    <a:pt x="11233276" y="0"/>
                  </a:moveTo>
                  <a:lnTo>
                    <a:pt x="11874719" y="0"/>
                  </a:lnTo>
                  <a:lnTo>
                    <a:pt x="11874719" y="81149"/>
                  </a:lnTo>
                  <a:lnTo>
                    <a:pt x="11233276" y="81149"/>
                  </a:lnTo>
                  <a:lnTo>
                    <a:pt x="11233276" y="0"/>
                  </a:lnTo>
                  <a:close/>
                  <a:moveTo>
                    <a:pt x="9947901" y="0"/>
                  </a:moveTo>
                  <a:lnTo>
                    <a:pt x="10589348" y="0"/>
                  </a:lnTo>
                  <a:lnTo>
                    <a:pt x="10589348" y="81149"/>
                  </a:lnTo>
                  <a:lnTo>
                    <a:pt x="9947901" y="81149"/>
                  </a:lnTo>
                  <a:lnTo>
                    <a:pt x="9947901" y="0"/>
                  </a:lnTo>
                  <a:close/>
                  <a:moveTo>
                    <a:pt x="8662528" y="0"/>
                  </a:moveTo>
                  <a:lnTo>
                    <a:pt x="9303973" y="0"/>
                  </a:lnTo>
                  <a:lnTo>
                    <a:pt x="9303973" y="81149"/>
                  </a:lnTo>
                  <a:lnTo>
                    <a:pt x="8662528" y="81149"/>
                  </a:lnTo>
                  <a:lnTo>
                    <a:pt x="8662528" y="0"/>
                  </a:lnTo>
                  <a:close/>
                  <a:moveTo>
                    <a:pt x="7382657" y="0"/>
                  </a:moveTo>
                  <a:lnTo>
                    <a:pt x="8024094" y="0"/>
                  </a:lnTo>
                  <a:lnTo>
                    <a:pt x="8024094" y="81149"/>
                  </a:lnTo>
                  <a:lnTo>
                    <a:pt x="7382657" y="81149"/>
                  </a:lnTo>
                  <a:lnTo>
                    <a:pt x="7382657" y="0"/>
                  </a:lnTo>
                  <a:close/>
                  <a:moveTo>
                    <a:pt x="6097285" y="0"/>
                  </a:moveTo>
                  <a:lnTo>
                    <a:pt x="6738726" y="0"/>
                  </a:lnTo>
                  <a:lnTo>
                    <a:pt x="6738726" y="81149"/>
                  </a:lnTo>
                  <a:lnTo>
                    <a:pt x="6097285" y="81149"/>
                  </a:lnTo>
                  <a:lnTo>
                    <a:pt x="6097285" y="0"/>
                  </a:lnTo>
                  <a:close/>
                  <a:moveTo>
                    <a:pt x="4811910" y="0"/>
                  </a:moveTo>
                  <a:lnTo>
                    <a:pt x="5453346" y="0"/>
                  </a:lnTo>
                  <a:lnTo>
                    <a:pt x="5453346" y="81149"/>
                  </a:lnTo>
                  <a:lnTo>
                    <a:pt x="4811910" y="81149"/>
                  </a:lnTo>
                  <a:lnTo>
                    <a:pt x="4811910" y="0"/>
                  </a:lnTo>
                  <a:close/>
                  <a:moveTo>
                    <a:pt x="3526538" y="0"/>
                  </a:moveTo>
                  <a:lnTo>
                    <a:pt x="4167979" y="0"/>
                  </a:lnTo>
                  <a:lnTo>
                    <a:pt x="4167979" y="81149"/>
                  </a:lnTo>
                  <a:lnTo>
                    <a:pt x="3526538" y="81149"/>
                  </a:lnTo>
                  <a:lnTo>
                    <a:pt x="3526538" y="0"/>
                  </a:lnTo>
                  <a:close/>
                  <a:moveTo>
                    <a:pt x="2246654" y="0"/>
                  </a:moveTo>
                  <a:lnTo>
                    <a:pt x="2888096" y="0"/>
                  </a:lnTo>
                  <a:lnTo>
                    <a:pt x="2888096" y="81149"/>
                  </a:lnTo>
                  <a:lnTo>
                    <a:pt x="2246654" y="81149"/>
                  </a:lnTo>
                  <a:lnTo>
                    <a:pt x="2246654" y="0"/>
                  </a:lnTo>
                  <a:close/>
                  <a:moveTo>
                    <a:pt x="961283" y="0"/>
                  </a:moveTo>
                  <a:lnTo>
                    <a:pt x="1602725" y="0"/>
                  </a:lnTo>
                  <a:lnTo>
                    <a:pt x="1602725" y="81149"/>
                  </a:lnTo>
                  <a:lnTo>
                    <a:pt x="961283" y="81149"/>
                  </a:lnTo>
                  <a:lnTo>
                    <a:pt x="961283" y="0"/>
                  </a:lnTo>
                  <a:close/>
                  <a:moveTo>
                    <a:pt x="0" y="0"/>
                  </a:moveTo>
                  <a:lnTo>
                    <a:pt x="317353" y="0"/>
                  </a:lnTo>
                  <a:lnTo>
                    <a:pt x="317353" y="81149"/>
                  </a:lnTo>
                  <a:lnTo>
                    <a:pt x="0" y="81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3465609" y="2058593"/>
            <a:ext cx="1770740" cy="2011523"/>
            <a:chOff x="3519365" y="2103207"/>
            <a:chExt cx="1802731" cy="2011523"/>
          </a:xfrm>
        </p:grpSpPr>
        <p:grpSp>
          <p:nvGrpSpPr>
            <p:cNvPr id="39" name="Group 52"/>
            <p:cNvGrpSpPr>
              <a:grpSpLocks/>
            </p:cNvGrpSpPr>
            <p:nvPr/>
          </p:nvGrpSpPr>
          <p:grpSpPr bwMode="auto">
            <a:xfrm>
              <a:off x="3519365" y="2103207"/>
              <a:ext cx="1303388" cy="2011523"/>
              <a:chOff x="9453284" y="1525760"/>
              <a:chExt cx="2477966" cy="8732440"/>
            </a:xfrm>
          </p:grpSpPr>
          <p:sp>
            <p:nvSpPr>
              <p:cNvPr id="40" name="Freeform 251"/>
              <p:cNvSpPr>
                <a:spLocks noChangeArrowheads="1"/>
              </p:cNvSpPr>
              <p:nvPr/>
            </p:nvSpPr>
            <p:spPr bwMode="auto">
              <a:xfrm>
                <a:off x="9684590" y="1569059"/>
                <a:ext cx="2246660" cy="1630831"/>
              </a:xfrm>
              <a:custGeom>
                <a:avLst/>
                <a:gdLst>
                  <a:gd name="T0" fmla="*/ 2245414 w 1804"/>
                  <a:gd name="T1" fmla="*/ 1465399 h 1176"/>
                  <a:gd name="T2" fmla="*/ 0 w 1804"/>
                  <a:gd name="T3" fmla="*/ 1465399 h 1176"/>
                  <a:gd name="T4" fmla="*/ 0 w 1804"/>
                  <a:gd name="T5" fmla="*/ 0 h 1176"/>
                  <a:gd name="T6" fmla="*/ 2245414 w 1804"/>
                  <a:gd name="T7" fmla="*/ 0 h 1176"/>
                  <a:gd name="T8" fmla="*/ 1865574 w 1804"/>
                  <a:gd name="T9" fmla="*/ 733323 h 1176"/>
                  <a:gd name="T10" fmla="*/ 2245414 w 1804"/>
                  <a:gd name="T11" fmla="*/ 1465399 h 117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804" h="1176">
                    <a:moveTo>
                      <a:pt x="1803" y="1175"/>
                    </a:moveTo>
                    <a:lnTo>
                      <a:pt x="0" y="1175"/>
                    </a:lnTo>
                    <a:lnTo>
                      <a:pt x="0" y="0"/>
                    </a:lnTo>
                    <a:lnTo>
                      <a:pt x="1803" y="0"/>
                    </a:lnTo>
                    <a:lnTo>
                      <a:pt x="1498" y="588"/>
                    </a:lnTo>
                    <a:lnTo>
                      <a:pt x="1803" y="1175"/>
                    </a:lnTo>
                  </a:path>
                </a:pathLst>
              </a:custGeom>
              <a:solidFill>
                <a:srgbClr val="FFC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hangingPunct="0"/>
                <a:endParaRPr lang="en-ZA">
                  <a:solidFill>
                    <a:prstClr val="black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41" name="Freeform 254"/>
              <p:cNvSpPr>
                <a:spLocks noChangeArrowheads="1"/>
              </p:cNvSpPr>
              <p:nvPr/>
            </p:nvSpPr>
            <p:spPr bwMode="auto">
              <a:xfrm>
                <a:off x="9596100" y="1525760"/>
                <a:ext cx="88490" cy="8732440"/>
              </a:xfrm>
              <a:custGeom>
                <a:avLst/>
                <a:gdLst>
                  <a:gd name="T0" fmla="*/ 125087 w 101"/>
                  <a:gd name="T1" fmla="*/ 6969433 h 5598"/>
                  <a:gd name="T2" fmla="*/ 0 w 101"/>
                  <a:gd name="T3" fmla="*/ 6969433 h 5598"/>
                  <a:gd name="T4" fmla="*/ 0 w 101"/>
                  <a:gd name="T5" fmla="*/ 0 h 5598"/>
                  <a:gd name="T6" fmla="*/ 125087 w 101"/>
                  <a:gd name="T7" fmla="*/ 0 h 5598"/>
                  <a:gd name="T8" fmla="*/ 125087 w 101"/>
                  <a:gd name="T9" fmla="*/ 6969433 h 55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1" h="5598">
                    <a:moveTo>
                      <a:pt x="100" y="5597"/>
                    </a:moveTo>
                    <a:lnTo>
                      <a:pt x="0" y="5597"/>
                    </a:lnTo>
                    <a:lnTo>
                      <a:pt x="0" y="0"/>
                    </a:lnTo>
                    <a:lnTo>
                      <a:pt x="100" y="0"/>
                    </a:lnTo>
                    <a:lnTo>
                      <a:pt x="100" y="5597"/>
                    </a:lnTo>
                  </a:path>
                </a:pathLst>
              </a:cu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hangingPunct="0"/>
                <a:endParaRPr lang="en-ZA">
                  <a:solidFill>
                    <a:prstClr val="black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42" name="Freeform 255"/>
              <p:cNvSpPr>
                <a:spLocks noChangeArrowheads="1"/>
              </p:cNvSpPr>
              <p:nvPr/>
            </p:nvSpPr>
            <p:spPr bwMode="auto">
              <a:xfrm>
                <a:off x="9453284" y="10082420"/>
                <a:ext cx="351554" cy="175778"/>
              </a:xfrm>
              <a:custGeom>
                <a:avLst/>
                <a:gdLst>
                  <a:gd name="T0" fmla="*/ 0 w 284"/>
                  <a:gd name="T1" fmla="*/ 174540 h 142"/>
                  <a:gd name="T2" fmla="*/ 0 w 284"/>
                  <a:gd name="T3" fmla="*/ 174540 h 142"/>
                  <a:gd name="T4" fmla="*/ 175777 w 284"/>
                  <a:gd name="T5" fmla="*/ 0 h 142"/>
                  <a:gd name="T6" fmla="*/ 175777 w 284"/>
                  <a:gd name="T7" fmla="*/ 0 h 142"/>
                  <a:gd name="T8" fmla="*/ 350316 w 284"/>
                  <a:gd name="T9" fmla="*/ 174540 h 142"/>
                  <a:gd name="T10" fmla="*/ 0 w 284"/>
                  <a:gd name="T11" fmla="*/ 174540 h 14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84" h="142">
                    <a:moveTo>
                      <a:pt x="0" y="141"/>
                    </a:moveTo>
                    <a:lnTo>
                      <a:pt x="0" y="141"/>
                    </a:lnTo>
                    <a:cubicBezTo>
                      <a:pt x="0" y="63"/>
                      <a:pt x="63" y="0"/>
                      <a:pt x="142" y="0"/>
                    </a:cubicBezTo>
                    <a:cubicBezTo>
                      <a:pt x="219" y="0"/>
                      <a:pt x="283" y="63"/>
                      <a:pt x="283" y="141"/>
                    </a:cubicBezTo>
                    <a:lnTo>
                      <a:pt x="0" y="141"/>
                    </a:lnTo>
                  </a:path>
                </a:pathLst>
              </a:cu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0" hangingPunct="0"/>
                <a:endParaRPr lang="en-ZA">
                  <a:solidFill>
                    <a:prstClr val="black"/>
                  </a:solidFill>
                  <a:latin typeface="Calibri" panose="020F0502020204030204" pitchFamily="34" charset="0"/>
                </a:endParaRPr>
              </a:p>
            </p:txBody>
          </p:sp>
        </p:grpSp>
        <p:sp>
          <p:nvSpPr>
            <p:cNvPr id="43" name="TextBox 42">
              <a:extLst/>
            </p:cNvPr>
            <p:cNvSpPr txBox="1"/>
            <p:nvPr/>
          </p:nvSpPr>
          <p:spPr>
            <a:xfrm>
              <a:off x="3582863" y="2528859"/>
              <a:ext cx="1739233" cy="1169551"/>
            </a:xfrm>
            <a:prstGeom prst="rect">
              <a:avLst/>
            </a:prstGeom>
            <a:noFill/>
          </p:spPr>
          <p:txBody>
            <a:bodyPr wrap="square" anchor="b">
              <a:spAutoFit/>
            </a:bodyPr>
            <a:lstStyle/>
            <a:p>
              <a:pPr marL="88106" indent="-88106" eaLnBrk="0" hangingPunct="0">
                <a:buFont typeface="Wingdings" panose="05000000000000000000" pitchFamily="2" charset="2"/>
                <a:buChar char="§"/>
                <a:defRPr/>
              </a:pPr>
              <a:r>
                <a:rPr lang="en-US" sz="1000" b="1" spc="-8" dirty="0" smtClean="0">
                  <a:solidFill>
                    <a:prstClr val="black"/>
                  </a:solidFill>
                  <a:latin typeface="Poppins" pitchFamily="2" charset="77"/>
                  <a:cs typeface="Poppins" pitchFamily="2" charset="77"/>
                </a:rPr>
                <a:t>ERP </a:t>
              </a:r>
              <a:r>
                <a:rPr lang="en-US" sz="1000" b="1" spc="-8" dirty="0">
                  <a:solidFill>
                    <a:prstClr val="black"/>
                  </a:solidFill>
                  <a:latin typeface="Poppins" pitchFamily="2" charset="77"/>
                  <a:cs typeface="Poppins" pitchFamily="2" charset="77"/>
                </a:rPr>
                <a:t>System </a:t>
              </a:r>
              <a:r>
                <a:rPr lang="en-US" sz="1000" b="1" spc="-8" dirty="0" smtClean="0">
                  <a:solidFill>
                    <a:prstClr val="black"/>
                  </a:solidFill>
                  <a:latin typeface="Poppins" pitchFamily="2" charset="77"/>
                  <a:cs typeface="Poppins" pitchFamily="2" charset="77"/>
                </a:rPr>
                <a:t>Specification</a:t>
              </a:r>
              <a:endParaRPr lang="en-US" sz="1000" b="1" spc="-8" dirty="0">
                <a:solidFill>
                  <a:prstClr val="black"/>
                </a:solidFill>
                <a:latin typeface="Poppins" pitchFamily="2" charset="77"/>
                <a:cs typeface="Poppins" pitchFamily="2" charset="77"/>
              </a:endParaRPr>
            </a:p>
            <a:p>
              <a:pPr marL="88106" indent="-88106" eaLnBrk="0" hangingPunct="0">
                <a:buFont typeface="Wingdings" panose="05000000000000000000" pitchFamily="2" charset="2"/>
                <a:buChar char="§"/>
                <a:defRPr/>
              </a:pPr>
              <a:r>
                <a:rPr lang="en-US" sz="1000" b="1" spc="-8" dirty="0" smtClean="0">
                  <a:solidFill>
                    <a:prstClr val="black"/>
                  </a:solidFill>
                  <a:latin typeface="Poppins" pitchFamily="2" charset="77"/>
                  <a:cs typeface="Poppins" pitchFamily="2" charset="77"/>
                </a:rPr>
                <a:t>Job Profiles </a:t>
              </a:r>
            </a:p>
            <a:p>
              <a:pPr marL="88106" indent="-88106" eaLnBrk="0" hangingPunct="0">
                <a:buFont typeface="Wingdings" panose="05000000000000000000" pitchFamily="2" charset="2"/>
                <a:buChar char="§"/>
                <a:defRPr/>
              </a:pPr>
              <a:r>
                <a:rPr lang="en-US" sz="1000" b="1" spc="-8" dirty="0" smtClean="0">
                  <a:solidFill>
                    <a:prstClr val="black"/>
                  </a:solidFill>
                  <a:latin typeface="Poppins" pitchFamily="2" charset="77"/>
                  <a:cs typeface="Poppins" pitchFamily="2" charset="77"/>
                </a:rPr>
                <a:t>Competency Framework</a:t>
              </a:r>
            </a:p>
            <a:p>
              <a:pPr marL="88106" indent="-88106" eaLnBrk="0" hangingPunct="0">
                <a:buFont typeface="Wingdings" panose="05000000000000000000" pitchFamily="2" charset="2"/>
                <a:buChar char="§"/>
                <a:defRPr/>
              </a:pPr>
              <a:r>
                <a:rPr lang="en-US" sz="1000" b="1" spc="-8" dirty="0" smtClean="0">
                  <a:solidFill>
                    <a:prstClr val="black"/>
                  </a:solidFill>
                  <a:latin typeface="Poppins" pitchFamily="2" charset="77"/>
                  <a:cs typeface="Poppins" pitchFamily="2" charset="77"/>
                </a:rPr>
                <a:t>Culture Blueprint</a:t>
              </a:r>
            </a:p>
            <a:p>
              <a:pPr marL="88106" indent="-88106" eaLnBrk="0" hangingPunct="0">
                <a:buFont typeface="Wingdings" panose="05000000000000000000" pitchFamily="2" charset="2"/>
                <a:buChar char="§"/>
                <a:defRPr/>
              </a:pPr>
              <a:r>
                <a:rPr lang="en-US" sz="1000" b="1" spc="-8" dirty="0" smtClean="0">
                  <a:solidFill>
                    <a:prstClr val="black"/>
                  </a:solidFill>
                  <a:latin typeface="Poppins" pitchFamily="2" charset="77"/>
                  <a:cs typeface="Poppins" pitchFamily="2" charset="77"/>
                </a:rPr>
                <a:t>HR Strategy</a:t>
              </a:r>
            </a:p>
            <a:p>
              <a:pPr marL="88106" indent="-88106" eaLnBrk="0" hangingPunct="0">
                <a:buFont typeface="Wingdings" panose="05000000000000000000" pitchFamily="2" charset="2"/>
                <a:buChar char="§"/>
                <a:defRPr/>
              </a:pPr>
              <a:r>
                <a:rPr lang="en-US" sz="1000" b="1" spc="-8" dirty="0" smtClean="0">
                  <a:solidFill>
                    <a:prstClr val="black"/>
                  </a:solidFill>
                  <a:latin typeface="Poppins" pitchFamily="2" charset="77"/>
                  <a:cs typeface="Poppins" pitchFamily="2" charset="77"/>
                </a:rPr>
                <a:t>All Policies</a:t>
              </a:r>
            </a:p>
          </p:txBody>
        </p:sp>
      </p:grpSp>
      <p:pic>
        <p:nvPicPr>
          <p:cNvPr id="44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303" y="5676480"/>
            <a:ext cx="8759468" cy="387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" name="TextBox 44">
            <a:extLst/>
          </p:cNvPr>
          <p:cNvSpPr txBox="1"/>
          <p:nvPr/>
        </p:nvSpPr>
        <p:spPr>
          <a:xfrm>
            <a:off x="5152545" y="2182586"/>
            <a:ext cx="1224967" cy="1015663"/>
          </a:xfrm>
          <a:prstGeom prst="rect">
            <a:avLst/>
          </a:prstGeom>
          <a:noFill/>
        </p:spPr>
        <p:txBody>
          <a:bodyPr wrap="square" anchor="b">
            <a:spAutoFit/>
          </a:bodyPr>
          <a:lstStyle/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Final Strategy &amp; APP</a:t>
            </a:r>
          </a:p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 smtClean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Final Budget</a:t>
            </a:r>
          </a:p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 smtClean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Job Evaluation</a:t>
            </a:r>
          </a:p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 smtClean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Skills Audit</a:t>
            </a:r>
          </a:p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 smtClean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ERP System Implementation</a:t>
            </a:r>
            <a:endParaRPr lang="en-US" sz="1000" b="1" spc="-8" dirty="0">
              <a:solidFill>
                <a:prstClr val="black"/>
              </a:solidFill>
              <a:latin typeface="Poppins" pitchFamily="2" charset="77"/>
              <a:cs typeface="Poppins" pitchFamily="2" charset="77"/>
            </a:endParaRPr>
          </a:p>
        </p:txBody>
      </p:sp>
      <p:grpSp>
        <p:nvGrpSpPr>
          <p:cNvPr id="46" name="Group 59"/>
          <p:cNvGrpSpPr>
            <a:grpSpLocks/>
          </p:cNvGrpSpPr>
          <p:nvPr/>
        </p:nvGrpSpPr>
        <p:grpSpPr bwMode="auto">
          <a:xfrm>
            <a:off x="6235172" y="1158939"/>
            <a:ext cx="1201105" cy="1946076"/>
            <a:chOff x="1798821" y="5210086"/>
            <a:chExt cx="2452551" cy="5254427"/>
          </a:xfrm>
        </p:grpSpPr>
        <p:sp>
          <p:nvSpPr>
            <p:cNvPr id="47" name="Freeform 178"/>
            <p:cNvSpPr>
              <a:spLocks noChangeArrowheads="1"/>
            </p:cNvSpPr>
            <p:nvPr/>
          </p:nvSpPr>
          <p:spPr bwMode="auto">
            <a:xfrm>
              <a:off x="2004713" y="5210089"/>
              <a:ext cx="2246659" cy="958771"/>
            </a:xfrm>
            <a:custGeom>
              <a:avLst/>
              <a:gdLst>
                <a:gd name="T0" fmla="*/ 2245413 w 1804"/>
                <a:gd name="T1" fmla="*/ 1220305 h 1175"/>
                <a:gd name="T2" fmla="*/ 0 w 1804"/>
                <a:gd name="T3" fmla="*/ 1220305 h 1175"/>
                <a:gd name="T4" fmla="*/ 0 w 1804"/>
                <a:gd name="T5" fmla="*/ 0 h 1175"/>
                <a:gd name="T6" fmla="*/ 2245413 w 1804"/>
                <a:gd name="T7" fmla="*/ 0 h 1175"/>
                <a:gd name="T8" fmla="*/ 1864328 w 1804"/>
                <a:gd name="T9" fmla="*/ 610152 h 1175"/>
                <a:gd name="T10" fmla="*/ 2245413 w 1804"/>
                <a:gd name="T11" fmla="*/ 1220305 h 11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804" h="1175">
                  <a:moveTo>
                    <a:pt x="1803" y="1174"/>
                  </a:moveTo>
                  <a:lnTo>
                    <a:pt x="0" y="1174"/>
                  </a:lnTo>
                  <a:lnTo>
                    <a:pt x="0" y="0"/>
                  </a:lnTo>
                  <a:lnTo>
                    <a:pt x="1803" y="0"/>
                  </a:lnTo>
                  <a:lnTo>
                    <a:pt x="1497" y="587"/>
                  </a:lnTo>
                  <a:lnTo>
                    <a:pt x="1803" y="1174"/>
                  </a:lnTo>
                </a:path>
              </a:pathLst>
            </a:custGeom>
            <a:solidFill>
              <a:srgbClr val="92D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8" name="Freeform 181"/>
            <p:cNvSpPr>
              <a:spLocks noChangeArrowheads="1"/>
            </p:cNvSpPr>
            <p:nvPr/>
          </p:nvSpPr>
          <p:spPr bwMode="auto">
            <a:xfrm>
              <a:off x="1873704" y="5210086"/>
              <a:ext cx="131009" cy="5245556"/>
            </a:xfrm>
            <a:custGeom>
              <a:avLst/>
              <a:gdLst>
                <a:gd name="T0" fmla="*/ 107161 w 102"/>
                <a:gd name="T1" fmla="*/ 5310180 h 4107"/>
                <a:gd name="T2" fmla="*/ 0 w 102"/>
                <a:gd name="T3" fmla="*/ 5310180 h 4107"/>
                <a:gd name="T4" fmla="*/ 0 w 102"/>
                <a:gd name="T5" fmla="*/ 0 h 4107"/>
                <a:gd name="T6" fmla="*/ 107161 w 102"/>
                <a:gd name="T7" fmla="*/ 0 h 4107"/>
                <a:gd name="T8" fmla="*/ 107161 w 102"/>
                <a:gd name="T9" fmla="*/ 5310180 h 41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4107">
                  <a:moveTo>
                    <a:pt x="101" y="4106"/>
                  </a:moveTo>
                  <a:lnTo>
                    <a:pt x="0" y="4106"/>
                  </a:lnTo>
                  <a:lnTo>
                    <a:pt x="0" y="0"/>
                  </a:lnTo>
                  <a:lnTo>
                    <a:pt x="101" y="0"/>
                  </a:lnTo>
                  <a:lnTo>
                    <a:pt x="101" y="4106"/>
                  </a:ln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9" name="Freeform 182"/>
            <p:cNvSpPr>
              <a:spLocks noChangeArrowheads="1"/>
            </p:cNvSpPr>
            <p:nvPr/>
          </p:nvSpPr>
          <p:spPr bwMode="auto">
            <a:xfrm>
              <a:off x="1798821" y="10288735"/>
              <a:ext cx="351554" cy="175778"/>
            </a:xfrm>
            <a:custGeom>
              <a:avLst/>
              <a:gdLst>
                <a:gd name="T0" fmla="*/ 0 w 284"/>
                <a:gd name="T1" fmla="*/ 174540 h 142"/>
                <a:gd name="T2" fmla="*/ 0 w 284"/>
                <a:gd name="T3" fmla="*/ 174540 h 142"/>
                <a:gd name="T4" fmla="*/ 174539 w 284"/>
                <a:gd name="T5" fmla="*/ 0 h 142"/>
                <a:gd name="T6" fmla="*/ 174539 w 284"/>
                <a:gd name="T7" fmla="*/ 0 h 142"/>
                <a:gd name="T8" fmla="*/ 350316 w 284"/>
                <a:gd name="T9" fmla="*/ 174540 h 142"/>
                <a:gd name="T10" fmla="*/ 0 w 284"/>
                <a:gd name="T11" fmla="*/ 174540 h 14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4" h="142">
                  <a:moveTo>
                    <a:pt x="0" y="141"/>
                  </a:moveTo>
                  <a:lnTo>
                    <a:pt x="0" y="141"/>
                  </a:lnTo>
                  <a:cubicBezTo>
                    <a:pt x="0" y="63"/>
                    <a:pt x="64" y="0"/>
                    <a:pt x="141" y="0"/>
                  </a:cubicBezTo>
                  <a:cubicBezTo>
                    <a:pt x="220" y="0"/>
                    <a:pt x="283" y="63"/>
                    <a:pt x="283" y="141"/>
                  </a:cubicBezTo>
                  <a:lnTo>
                    <a:pt x="0" y="141"/>
                  </a:ln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50" name="Group 63"/>
          <p:cNvGrpSpPr>
            <a:grpSpLocks/>
          </p:cNvGrpSpPr>
          <p:nvPr/>
        </p:nvGrpSpPr>
        <p:grpSpPr bwMode="auto">
          <a:xfrm>
            <a:off x="7791202" y="106899"/>
            <a:ext cx="1317376" cy="4916920"/>
            <a:chOff x="1810674" y="5144172"/>
            <a:chExt cx="2325508" cy="5343444"/>
          </a:xfrm>
        </p:grpSpPr>
        <p:sp>
          <p:nvSpPr>
            <p:cNvPr id="51" name="Freeform 178"/>
            <p:cNvSpPr>
              <a:spLocks noChangeArrowheads="1"/>
            </p:cNvSpPr>
            <p:nvPr/>
          </p:nvSpPr>
          <p:spPr bwMode="auto">
            <a:xfrm>
              <a:off x="2004715" y="5153501"/>
              <a:ext cx="2131467" cy="732737"/>
            </a:xfrm>
            <a:custGeom>
              <a:avLst/>
              <a:gdLst>
                <a:gd name="T0" fmla="*/ 2130285 w 1804"/>
                <a:gd name="T1" fmla="*/ 767683 h 1175"/>
                <a:gd name="T2" fmla="*/ 0 w 1804"/>
                <a:gd name="T3" fmla="*/ 767683 h 1175"/>
                <a:gd name="T4" fmla="*/ 0 w 1804"/>
                <a:gd name="T5" fmla="*/ 0 h 1175"/>
                <a:gd name="T6" fmla="*/ 2130285 w 1804"/>
                <a:gd name="T7" fmla="*/ 0 h 1175"/>
                <a:gd name="T8" fmla="*/ 1768740 w 1804"/>
                <a:gd name="T9" fmla="*/ 383842 h 1175"/>
                <a:gd name="T10" fmla="*/ 2130285 w 1804"/>
                <a:gd name="T11" fmla="*/ 767683 h 11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04"/>
                <a:gd name="T19" fmla="*/ 0 h 1175"/>
                <a:gd name="T20" fmla="*/ 1804 w 1804"/>
                <a:gd name="T21" fmla="*/ 1175 h 11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04" h="1175">
                  <a:moveTo>
                    <a:pt x="1803" y="1174"/>
                  </a:moveTo>
                  <a:lnTo>
                    <a:pt x="0" y="1174"/>
                  </a:lnTo>
                  <a:lnTo>
                    <a:pt x="0" y="0"/>
                  </a:lnTo>
                  <a:lnTo>
                    <a:pt x="1803" y="0"/>
                  </a:lnTo>
                  <a:lnTo>
                    <a:pt x="1497" y="587"/>
                  </a:lnTo>
                  <a:lnTo>
                    <a:pt x="1803" y="1174"/>
                  </a:lnTo>
                </a:path>
              </a:pathLst>
            </a:custGeom>
            <a:solidFill>
              <a:srgbClr val="FF0000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0" hangingPunct="0"/>
              <a:r>
                <a:rPr lang="en-US" altLang="en-US" b="1" dirty="0">
                  <a:solidFill>
                    <a:prstClr val="white"/>
                  </a:solidFill>
                  <a:latin typeface="Poppins"/>
                </a:rPr>
                <a:t>Day 1</a:t>
              </a:r>
            </a:p>
            <a:p>
              <a:pPr eaLnBrk="0" hangingPunct="0"/>
              <a:r>
                <a:rPr lang="en-US" altLang="en-US" b="1" dirty="0">
                  <a:solidFill>
                    <a:prstClr val="white"/>
                  </a:solidFill>
                  <a:latin typeface="Poppins"/>
                </a:rPr>
                <a:t>01/04/23</a:t>
              </a:r>
            </a:p>
          </p:txBody>
        </p:sp>
        <p:sp>
          <p:nvSpPr>
            <p:cNvPr id="52" name="Freeform 181"/>
            <p:cNvSpPr>
              <a:spLocks noChangeArrowheads="1"/>
            </p:cNvSpPr>
            <p:nvPr/>
          </p:nvSpPr>
          <p:spPr bwMode="auto">
            <a:xfrm>
              <a:off x="1896491" y="5144172"/>
              <a:ext cx="108222" cy="5311473"/>
            </a:xfrm>
            <a:custGeom>
              <a:avLst/>
              <a:gdLst>
                <a:gd name="T0" fmla="*/ 107161 w 102"/>
                <a:gd name="T1" fmla="*/ 5310180 h 4107"/>
                <a:gd name="T2" fmla="*/ 0 w 102"/>
                <a:gd name="T3" fmla="*/ 5310180 h 4107"/>
                <a:gd name="T4" fmla="*/ 0 w 102"/>
                <a:gd name="T5" fmla="*/ 0 h 4107"/>
                <a:gd name="T6" fmla="*/ 107161 w 102"/>
                <a:gd name="T7" fmla="*/ 0 h 4107"/>
                <a:gd name="T8" fmla="*/ 107161 w 102"/>
                <a:gd name="T9" fmla="*/ 5310180 h 41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2" h="4107">
                  <a:moveTo>
                    <a:pt x="101" y="4106"/>
                  </a:moveTo>
                  <a:lnTo>
                    <a:pt x="0" y="4106"/>
                  </a:lnTo>
                  <a:lnTo>
                    <a:pt x="0" y="0"/>
                  </a:lnTo>
                  <a:lnTo>
                    <a:pt x="101" y="0"/>
                  </a:lnTo>
                  <a:lnTo>
                    <a:pt x="101" y="4106"/>
                  </a:lnTo>
                </a:path>
              </a:pathLst>
            </a:custGeom>
            <a:solidFill>
              <a:schemeClr val="accent2">
                <a:lumMod val="75000"/>
              </a:schemeClr>
            </a:solidFill>
            <a:ln w="9525">
              <a:solidFill>
                <a:schemeClr val="accent2">
                  <a:lumMod val="50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53" name="Freeform 182"/>
            <p:cNvSpPr>
              <a:spLocks noChangeArrowheads="1"/>
            </p:cNvSpPr>
            <p:nvPr/>
          </p:nvSpPr>
          <p:spPr bwMode="auto">
            <a:xfrm>
              <a:off x="1810674" y="10288735"/>
              <a:ext cx="394385" cy="198881"/>
            </a:xfrm>
            <a:custGeom>
              <a:avLst/>
              <a:gdLst>
                <a:gd name="T0" fmla="*/ 0 w 284"/>
                <a:gd name="T1" fmla="*/ 197480 h 142"/>
                <a:gd name="T2" fmla="*/ 0 w 284"/>
                <a:gd name="T3" fmla="*/ 197480 h 142"/>
                <a:gd name="T4" fmla="*/ 195804 w 284"/>
                <a:gd name="T5" fmla="*/ 0 h 142"/>
                <a:gd name="T6" fmla="*/ 195804 w 284"/>
                <a:gd name="T7" fmla="*/ 0 h 142"/>
                <a:gd name="T8" fmla="*/ 392996 w 284"/>
                <a:gd name="T9" fmla="*/ 197480 h 142"/>
                <a:gd name="T10" fmla="*/ 0 w 284"/>
                <a:gd name="T11" fmla="*/ 197480 h 14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4" h="142">
                  <a:moveTo>
                    <a:pt x="0" y="141"/>
                  </a:moveTo>
                  <a:lnTo>
                    <a:pt x="0" y="141"/>
                  </a:lnTo>
                  <a:cubicBezTo>
                    <a:pt x="0" y="63"/>
                    <a:pt x="64" y="0"/>
                    <a:pt x="141" y="0"/>
                  </a:cubicBezTo>
                  <a:cubicBezTo>
                    <a:pt x="220" y="0"/>
                    <a:pt x="283" y="63"/>
                    <a:pt x="283" y="141"/>
                  </a:cubicBezTo>
                  <a:lnTo>
                    <a:pt x="0" y="141"/>
                  </a:ln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54" name="TextBox 53"/>
          <p:cNvSpPr txBox="1"/>
          <p:nvPr/>
        </p:nvSpPr>
        <p:spPr>
          <a:xfrm>
            <a:off x="539552" y="5356521"/>
            <a:ext cx="7992888" cy="275028"/>
          </a:xfrm>
          <a:prstGeom prst="rect">
            <a:avLst/>
          </a:prstGeom>
          <a:solidFill>
            <a:schemeClr val="accent2"/>
          </a:solidFill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120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TOGETHER EMBRACING AND WALKING THE CHANGE</a:t>
            </a:r>
            <a:endParaRPr lang="en-US" sz="1200" b="1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grpSp>
        <p:nvGrpSpPr>
          <p:cNvPr id="55" name="Group 69"/>
          <p:cNvGrpSpPr>
            <a:grpSpLocks/>
          </p:cNvGrpSpPr>
          <p:nvPr/>
        </p:nvGrpSpPr>
        <p:grpSpPr bwMode="auto">
          <a:xfrm>
            <a:off x="7993107" y="1752811"/>
            <a:ext cx="1131925" cy="1536700"/>
            <a:chOff x="9453284" y="3287521"/>
            <a:chExt cx="2488353" cy="6970678"/>
          </a:xfrm>
        </p:grpSpPr>
        <p:sp>
          <p:nvSpPr>
            <p:cNvPr id="56" name="Freeform 251"/>
            <p:cNvSpPr>
              <a:spLocks noChangeArrowheads="1"/>
            </p:cNvSpPr>
            <p:nvPr/>
          </p:nvSpPr>
          <p:spPr bwMode="auto">
            <a:xfrm>
              <a:off x="9694978" y="3353440"/>
              <a:ext cx="2246659" cy="1466646"/>
            </a:xfrm>
            <a:custGeom>
              <a:avLst/>
              <a:gdLst>
                <a:gd name="T0" fmla="*/ 2245414 w 1804"/>
                <a:gd name="T1" fmla="*/ 1465399 h 1176"/>
                <a:gd name="T2" fmla="*/ 0 w 1804"/>
                <a:gd name="T3" fmla="*/ 1465399 h 1176"/>
                <a:gd name="T4" fmla="*/ 0 w 1804"/>
                <a:gd name="T5" fmla="*/ 0 h 1176"/>
                <a:gd name="T6" fmla="*/ 2245414 w 1804"/>
                <a:gd name="T7" fmla="*/ 0 h 1176"/>
                <a:gd name="T8" fmla="*/ 1865574 w 1804"/>
                <a:gd name="T9" fmla="*/ 733323 h 1176"/>
                <a:gd name="T10" fmla="*/ 2245414 w 1804"/>
                <a:gd name="T11" fmla="*/ 1465399 h 11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804" h="1176">
                  <a:moveTo>
                    <a:pt x="1803" y="1175"/>
                  </a:moveTo>
                  <a:lnTo>
                    <a:pt x="0" y="1175"/>
                  </a:lnTo>
                  <a:lnTo>
                    <a:pt x="0" y="0"/>
                  </a:lnTo>
                  <a:lnTo>
                    <a:pt x="1803" y="0"/>
                  </a:lnTo>
                  <a:lnTo>
                    <a:pt x="1498" y="588"/>
                  </a:lnTo>
                  <a:lnTo>
                    <a:pt x="1803" y="1175"/>
                  </a:lnTo>
                </a:path>
              </a:pathLst>
            </a:cu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57" name="Freeform 254"/>
            <p:cNvSpPr>
              <a:spLocks noChangeArrowheads="1"/>
            </p:cNvSpPr>
            <p:nvPr/>
          </p:nvSpPr>
          <p:spPr bwMode="auto">
            <a:xfrm>
              <a:off x="9568640" y="3287521"/>
              <a:ext cx="126338" cy="6970678"/>
            </a:xfrm>
            <a:custGeom>
              <a:avLst/>
              <a:gdLst>
                <a:gd name="T0" fmla="*/ 125087 w 101"/>
                <a:gd name="T1" fmla="*/ 6969433 h 5598"/>
                <a:gd name="T2" fmla="*/ 0 w 101"/>
                <a:gd name="T3" fmla="*/ 6969433 h 5598"/>
                <a:gd name="T4" fmla="*/ 0 w 101"/>
                <a:gd name="T5" fmla="*/ 0 h 5598"/>
                <a:gd name="T6" fmla="*/ 125087 w 101"/>
                <a:gd name="T7" fmla="*/ 0 h 5598"/>
                <a:gd name="T8" fmla="*/ 125087 w 101"/>
                <a:gd name="T9" fmla="*/ 6969433 h 55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1" h="5598">
                  <a:moveTo>
                    <a:pt x="100" y="5597"/>
                  </a:moveTo>
                  <a:lnTo>
                    <a:pt x="0" y="5597"/>
                  </a:lnTo>
                  <a:lnTo>
                    <a:pt x="0" y="0"/>
                  </a:lnTo>
                  <a:lnTo>
                    <a:pt x="100" y="0"/>
                  </a:lnTo>
                  <a:lnTo>
                    <a:pt x="100" y="5597"/>
                  </a:ln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58" name="Freeform 255"/>
            <p:cNvSpPr>
              <a:spLocks noChangeArrowheads="1"/>
            </p:cNvSpPr>
            <p:nvPr/>
          </p:nvSpPr>
          <p:spPr bwMode="auto">
            <a:xfrm>
              <a:off x="9453284" y="10082420"/>
              <a:ext cx="351554" cy="175778"/>
            </a:xfrm>
            <a:custGeom>
              <a:avLst/>
              <a:gdLst>
                <a:gd name="T0" fmla="*/ 0 w 284"/>
                <a:gd name="T1" fmla="*/ 174540 h 142"/>
                <a:gd name="T2" fmla="*/ 0 w 284"/>
                <a:gd name="T3" fmla="*/ 174540 h 142"/>
                <a:gd name="T4" fmla="*/ 175777 w 284"/>
                <a:gd name="T5" fmla="*/ 0 h 142"/>
                <a:gd name="T6" fmla="*/ 175777 w 284"/>
                <a:gd name="T7" fmla="*/ 0 h 142"/>
                <a:gd name="T8" fmla="*/ 350316 w 284"/>
                <a:gd name="T9" fmla="*/ 174540 h 142"/>
                <a:gd name="T10" fmla="*/ 0 w 284"/>
                <a:gd name="T11" fmla="*/ 174540 h 14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84" h="142">
                  <a:moveTo>
                    <a:pt x="0" y="141"/>
                  </a:moveTo>
                  <a:lnTo>
                    <a:pt x="0" y="141"/>
                  </a:lnTo>
                  <a:cubicBezTo>
                    <a:pt x="0" y="63"/>
                    <a:pt x="63" y="0"/>
                    <a:pt x="142" y="0"/>
                  </a:cubicBezTo>
                  <a:cubicBezTo>
                    <a:pt x="219" y="0"/>
                    <a:pt x="283" y="63"/>
                    <a:pt x="283" y="141"/>
                  </a:cubicBezTo>
                  <a:lnTo>
                    <a:pt x="0" y="141"/>
                  </a:lnTo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en-ZA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59" name="TextBox 58">
            <a:extLst/>
          </p:cNvPr>
          <p:cNvSpPr txBox="1"/>
          <p:nvPr/>
        </p:nvSpPr>
        <p:spPr>
          <a:xfrm>
            <a:off x="8057880" y="2136757"/>
            <a:ext cx="1138892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Integration Actions by </a:t>
            </a:r>
            <a:r>
              <a:rPr lang="en-US" sz="1000" b="1" spc="-8" dirty="0" smtClean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Leaders</a:t>
            </a:r>
            <a:endParaRPr lang="en-US" sz="1000" b="1" spc="-8" dirty="0">
              <a:solidFill>
                <a:prstClr val="black"/>
              </a:solidFill>
              <a:latin typeface="Poppins" pitchFamily="2" charset="77"/>
              <a:cs typeface="Poppins" pitchFamily="2" charset="77"/>
            </a:endParaRPr>
          </a:p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Induction / Culture </a:t>
            </a:r>
            <a:r>
              <a:rPr lang="en-US" sz="1000" b="1" spc="-8" dirty="0" smtClean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Immersion</a:t>
            </a:r>
          </a:p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 smtClean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ERP System Go-live</a:t>
            </a:r>
            <a:endParaRPr lang="en-US" sz="1000" b="1" spc="-8" dirty="0">
              <a:solidFill>
                <a:prstClr val="black"/>
              </a:solidFill>
              <a:latin typeface="Poppins" pitchFamily="2" charset="77"/>
              <a:cs typeface="Poppins" pitchFamily="2" charset="77"/>
            </a:endParaRPr>
          </a:p>
        </p:txBody>
      </p:sp>
      <p:sp>
        <p:nvSpPr>
          <p:cNvPr id="60" name="TextBox 28"/>
          <p:cNvSpPr txBox="1">
            <a:spLocks noChangeArrowheads="1"/>
          </p:cNvSpPr>
          <p:nvPr/>
        </p:nvSpPr>
        <p:spPr bwMode="auto">
          <a:xfrm>
            <a:off x="6062798" y="4047631"/>
            <a:ext cx="606425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sz="1050" b="1" dirty="0" smtClean="0">
                <a:solidFill>
                  <a:prstClr val="black"/>
                </a:solidFill>
              </a:rPr>
              <a:t>SP/APP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sz="1050" b="1" dirty="0" smtClean="0">
                <a:solidFill>
                  <a:prstClr val="black"/>
                </a:solidFill>
              </a:rPr>
              <a:t>Jan‘23</a:t>
            </a:r>
          </a:p>
        </p:txBody>
      </p:sp>
      <p:sp>
        <p:nvSpPr>
          <p:cNvPr id="61" name="Flowchart: Merge 60"/>
          <p:cNvSpPr/>
          <p:nvPr/>
        </p:nvSpPr>
        <p:spPr>
          <a:xfrm>
            <a:off x="6295416" y="4476772"/>
            <a:ext cx="187037" cy="266092"/>
          </a:xfrm>
          <a:prstGeom prst="flowChartMerge">
            <a:avLst/>
          </a:prstGeom>
          <a:solidFill>
            <a:srgbClr val="C000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-8519" y="863300"/>
            <a:ext cx="1719263" cy="26828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en-US" sz="1600" dirty="0">
                <a:solidFill>
                  <a:prstClr val="black"/>
                </a:solidFill>
              </a:rPr>
              <a:t>Sep-Oct</a:t>
            </a:r>
          </a:p>
        </p:txBody>
      </p:sp>
      <p:sp>
        <p:nvSpPr>
          <p:cNvPr id="63" name="Rectangle 62"/>
          <p:cNvSpPr/>
          <p:nvPr/>
        </p:nvSpPr>
        <p:spPr>
          <a:xfrm>
            <a:off x="1765300" y="863300"/>
            <a:ext cx="1719263" cy="26828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en-US" sz="1600" dirty="0">
                <a:solidFill>
                  <a:prstClr val="black"/>
                </a:solidFill>
              </a:rPr>
              <a:t>Nov</a:t>
            </a:r>
          </a:p>
        </p:txBody>
      </p:sp>
      <p:sp>
        <p:nvSpPr>
          <p:cNvPr id="64" name="Rectangle 63"/>
          <p:cNvSpPr/>
          <p:nvPr/>
        </p:nvSpPr>
        <p:spPr>
          <a:xfrm>
            <a:off x="3530600" y="853775"/>
            <a:ext cx="1719263" cy="2667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en-US" sz="1600" dirty="0">
                <a:solidFill>
                  <a:prstClr val="black"/>
                </a:solidFill>
              </a:rPr>
              <a:t>Dec</a:t>
            </a:r>
          </a:p>
        </p:txBody>
      </p:sp>
      <p:sp>
        <p:nvSpPr>
          <p:cNvPr id="65" name="Rectangle 64"/>
          <p:cNvSpPr/>
          <p:nvPr/>
        </p:nvSpPr>
        <p:spPr>
          <a:xfrm>
            <a:off x="7901122" y="853775"/>
            <a:ext cx="1242877" cy="27407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en-US" sz="1600" dirty="0">
                <a:solidFill>
                  <a:prstClr val="black"/>
                </a:solidFill>
              </a:rPr>
              <a:t>April  </a:t>
            </a:r>
            <a:r>
              <a:rPr lang="en-US" sz="1600" dirty="0" smtClean="0">
                <a:solidFill>
                  <a:prstClr val="black"/>
                </a:solidFill>
              </a:rPr>
              <a:t>2023</a:t>
            </a:r>
            <a:endParaRPr lang="en-US" sz="1600" dirty="0">
              <a:solidFill>
                <a:prstClr val="black"/>
              </a:solidFill>
            </a:endParaRPr>
          </a:p>
        </p:txBody>
      </p:sp>
      <p:sp>
        <p:nvSpPr>
          <p:cNvPr id="66" name="TextBox 65">
            <a:extLst/>
          </p:cNvPr>
          <p:cNvSpPr txBox="1"/>
          <p:nvPr/>
        </p:nvSpPr>
        <p:spPr>
          <a:xfrm>
            <a:off x="6289500" y="1514108"/>
            <a:ext cx="1619819" cy="11695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People Migration</a:t>
            </a:r>
          </a:p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Asset Transfer Plan / </a:t>
            </a:r>
            <a:r>
              <a:rPr lang="en-US" sz="1000" b="1" spc="-8" dirty="0" smtClean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Report</a:t>
            </a:r>
          </a:p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Procurement </a:t>
            </a:r>
            <a:r>
              <a:rPr lang="en-US" sz="1000" b="1" spc="-8" dirty="0" smtClean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Plan</a:t>
            </a:r>
          </a:p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 smtClean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Back-Office Business </a:t>
            </a:r>
            <a:r>
              <a:rPr lang="en-US" sz="1000" b="1" spc="-8" dirty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Processes &amp; SOPs</a:t>
            </a:r>
          </a:p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ERP System UAT &amp; </a:t>
            </a:r>
            <a:r>
              <a:rPr lang="en-US" sz="1000" b="1" spc="-8" dirty="0" smtClean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Pilot</a:t>
            </a:r>
          </a:p>
          <a:p>
            <a:pPr marL="88106" indent="-88106" eaLnBrk="0" hangingPunct="0">
              <a:buFont typeface="Wingdings" panose="05000000000000000000" pitchFamily="2" charset="2"/>
              <a:buChar char="§"/>
              <a:defRPr/>
            </a:pPr>
            <a:r>
              <a:rPr lang="en-US" sz="1000" b="1" spc="-8" dirty="0" smtClean="0">
                <a:solidFill>
                  <a:prstClr val="black"/>
                </a:solidFill>
                <a:latin typeface="Poppins" pitchFamily="2" charset="77"/>
                <a:cs typeface="Poppins" pitchFamily="2" charset="77"/>
              </a:rPr>
              <a:t>Business Process &amp; SOP Training</a:t>
            </a:r>
            <a:endParaRPr lang="en-US" sz="1000" b="1" spc="-8" dirty="0">
              <a:solidFill>
                <a:prstClr val="black"/>
              </a:solidFill>
              <a:latin typeface="Poppins" pitchFamily="2" charset="77"/>
              <a:cs typeface="Poppins" pitchFamily="2" charset="77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-50564" y="5680798"/>
            <a:ext cx="1202865" cy="369332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900" dirty="0" smtClean="0">
                <a:solidFill>
                  <a:schemeClr val="bg1"/>
                </a:solidFill>
              </a:rPr>
              <a:t>Change Management</a:t>
            </a:r>
            <a:endParaRPr lang="en-US" sz="900" dirty="0">
              <a:solidFill>
                <a:schemeClr val="bg1"/>
              </a:solidFill>
            </a:endParaRPr>
          </a:p>
        </p:txBody>
      </p:sp>
      <p:sp>
        <p:nvSpPr>
          <p:cNvPr id="68" name="TextBox 28"/>
          <p:cNvSpPr txBox="1">
            <a:spLocks noChangeArrowheads="1"/>
          </p:cNvSpPr>
          <p:nvPr/>
        </p:nvSpPr>
        <p:spPr bwMode="auto">
          <a:xfrm>
            <a:off x="7164289" y="579659"/>
            <a:ext cx="73355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en-US" sz="800" b="1" dirty="0" smtClean="0">
                <a:solidFill>
                  <a:prstClr val="black"/>
                </a:solidFill>
              </a:rPr>
              <a:t>BTC/ IMTC appointed</a:t>
            </a:r>
          </a:p>
        </p:txBody>
      </p:sp>
      <p:sp>
        <p:nvSpPr>
          <p:cNvPr id="69" name="Flowchart: Merge 68"/>
          <p:cNvSpPr/>
          <p:nvPr/>
        </p:nvSpPr>
        <p:spPr>
          <a:xfrm>
            <a:off x="7548975" y="902703"/>
            <a:ext cx="187037" cy="266092"/>
          </a:xfrm>
          <a:prstGeom prst="flowChartMerge">
            <a:avLst/>
          </a:prstGeom>
          <a:solidFill>
            <a:srgbClr val="C000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1" name="Slide Number Placeholder 1"/>
          <p:cNvSpPr txBox="1">
            <a:spLocks/>
          </p:cNvSpPr>
          <p:nvPr/>
        </p:nvSpPr>
        <p:spPr>
          <a:xfrm>
            <a:off x="3307595" y="6374380"/>
            <a:ext cx="1512168" cy="315771"/>
          </a:xfrm>
          <a:prstGeom prst="rect">
            <a:avLst/>
          </a:prstGeom>
          <a:noFill/>
          <a:ln>
            <a:solidFill>
              <a:srgbClr val="F07F09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07F09">
                    <a:lumMod val="75000"/>
                  </a:srgbClr>
                </a:solidFill>
                <a:effectLst/>
                <a:uLnTx/>
                <a:uFillTx/>
                <a:latin typeface="Arial" pitchFamily="34" charset="0"/>
              </a:rPr>
              <a:t>Slide 25 of 29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F07F09">
                  <a:lumMod val="75000"/>
                </a:srgbClr>
              </a:solidFill>
              <a:effectLst/>
              <a:uLnTx/>
              <a:uFillTx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6274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7888" y="2456895"/>
            <a:ext cx="8208912" cy="1296143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endParaRPr lang="en-US" sz="2000" b="1" dirty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BMA/PSCBC </a:t>
            </a:r>
            <a:r>
              <a:rPr lang="en-US" sz="2000" b="1" dirty="0">
                <a:latin typeface="Gill Sans MT" panose="020B0502020104020203" pitchFamily="34" charset="0"/>
                <a:ea typeface="Cambria" panose="02040503050406030204" pitchFamily="18" charset="0"/>
              </a:rPr>
              <a:t>STAFF CONSULTATION PROGRAMME,</a:t>
            </a:r>
            <a:endParaRPr lang="en-US" sz="2400" b="1" dirty="0"/>
          </a:p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endParaRPr lang="en-US" sz="2000" b="1" dirty="0" smtClean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endParaRPr lang="en-US" sz="2000" b="1" dirty="0" smtClean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algn="just"/>
            <a:endParaRPr lang="en-ZA" dirty="0"/>
          </a:p>
        </p:txBody>
      </p:sp>
      <p:pic>
        <p:nvPicPr>
          <p:cNvPr id="15" name="Picture 14" descr="BMA Logo_CMYK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6021288"/>
            <a:ext cx="864096" cy="73661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183033" y="6309320"/>
            <a:ext cx="295144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008040"/>
                </a:solidFill>
              </a:rPr>
              <a:t>Secure </a:t>
            </a:r>
            <a:r>
              <a:rPr lang="en-US" sz="1400" b="1" dirty="0">
                <a:solidFill>
                  <a:srgbClr val="008040"/>
                </a:solidFill>
              </a:rPr>
              <a:t>Borders for Development</a:t>
            </a:r>
            <a:endParaRPr lang="en-US" sz="1400" dirty="0">
              <a:solidFill>
                <a:srgbClr val="008040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7504" y="6021288"/>
            <a:ext cx="8928992" cy="0"/>
          </a:xfrm>
          <a:prstGeom prst="line">
            <a:avLst/>
          </a:prstGeom>
          <a:ln>
            <a:solidFill>
              <a:srgbClr val="00804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" name="Picture 8" descr="BMA Logo_CMYK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896" y="188640"/>
            <a:ext cx="1559076" cy="1499138"/>
          </a:xfrm>
          <a:prstGeom prst="rect">
            <a:avLst/>
          </a:prstGeom>
        </p:spPr>
      </p:pic>
      <p:pic>
        <p:nvPicPr>
          <p:cNvPr id="10" name="Picture 9" descr="NDP Logo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4545125"/>
            <a:ext cx="1121381" cy="1080120"/>
          </a:xfrm>
          <a:prstGeom prst="rect">
            <a:avLst/>
          </a:prstGeom>
        </p:spPr>
      </p:pic>
      <p:sp>
        <p:nvSpPr>
          <p:cNvPr id="11" name="Slide Number Placeholder 1"/>
          <p:cNvSpPr txBox="1">
            <a:spLocks/>
          </p:cNvSpPr>
          <p:nvPr/>
        </p:nvSpPr>
        <p:spPr>
          <a:xfrm>
            <a:off x="3877020" y="6211286"/>
            <a:ext cx="1512168" cy="31577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en-US" sz="1600" b="1" dirty="0" smtClean="0">
                <a:solidFill>
                  <a:schemeClr val="accent1">
                    <a:lumMod val="75000"/>
                  </a:schemeClr>
                </a:solidFill>
              </a:rPr>
              <a:t>Slide 26 of 29</a:t>
            </a:r>
            <a:endParaRPr lang="en-US" sz="16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6741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467544" y="77101"/>
            <a:ext cx="8100900" cy="485449"/>
          </a:xfrm>
          <a:prstGeom prst="rect">
            <a:avLst/>
          </a:prstGeom>
          <a:solidFill>
            <a:srgbClr val="008040"/>
          </a:solidFill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>
              <a:lnSpc>
                <a:spcPct val="125000"/>
              </a:lnSpc>
              <a:spcBef>
                <a:spcPts val="0"/>
              </a:spcBef>
            </a:pPr>
            <a:r>
              <a:rPr lang="en-US" sz="2400" b="1" dirty="0">
                <a:solidFill>
                  <a:schemeClr val="tx1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PSCBC/BMA STAFF CONSULTATION PROGRAMME,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205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3923928" y="6425597"/>
            <a:ext cx="1512168" cy="315771"/>
          </a:xfrm>
          <a:noFill/>
          <a:ln>
            <a:solidFill>
              <a:schemeClr val="accent1"/>
            </a:solidFill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noProof="0" dirty="0" smtClean="0">
                <a:solidFill>
                  <a:schemeClr val="accent1">
                    <a:lumMod val="75000"/>
                  </a:schemeClr>
                </a:solidFill>
              </a:rPr>
              <a:t>Slide </a:t>
            </a:r>
            <a:fld id="{10D10A82-EC7D-4051-91C0-F2BDFF4106F7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of</a:t>
            </a:r>
            <a:r>
              <a:rPr kumimoji="0" lang="en-US" sz="1600" b="1" i="0" u="none" strike="noStrike" kern="120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29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15" name="Picture 14" descr="BMA Logo_CMYK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6093296"/>
            <a:ext cx="792088" cy="664602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671746" y="6263734"/>
            <a:ext cx="2364750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008040"/>
                </a:solidFill>
              </a:rPr>
              <a:t>Secure </a:t>
            </a:r>
            <a:r>
              <a:rPr lang="en-US" sz="1100" b="1" dirty="0">
                <a:solidFill>
                  <a:srgbClr val="008040"/>
                </a:solidFill>
              </a:rPr>
              <a:t>Borders for Development</a:t>
            </a:r>
            <a:endParaRPr lang="en-US" sz="1100" dirty="0">
              <a:solidFill>
                <a:srgbClr val="008040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7504" y="6021288"/>
            <a:ext cx="8928992" cy="0"/>
          </a:xfrm>
          <a:prstGeom prst="line">
            <a:avLst/>
          </a:prstGeom>
          <a:ln>
            <a:solidFill>
              <a:srgbClr val="00804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8826189"/>
              </p:ext>
            </p:extLst>
          </p:nvPr>
        </p:nvGraphicFramePr>
        <p:xfrm>
          <a:off x="107504" y="692697"/>
          <a:ext cx="8928991" cy="518457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89563">
                  <a:extLst>
                    <a:ext uri="{9D8B030D-6E8A-4147-A177-3AD203B41FA5}">
                      <a16:colId xmlns:a16="http://schemas.microsoft.com/office/drawing/2014/main" val="1613341901"/>
                    </a:ext>
                  </a:extLst>
                </a:gridCol>
                <a:gridCol w="1629123">
                  <a:extLst>
                    <a:ext uri="{9D8B030D-6E8A-4147-A177-3AD203B41FA5}">
                      <a16:colId xmlns:a16="http://schemas.microsoft.com/office/drawing/2014/main" val="537306739"/>
                    </a:ext>
                  </a:extLst>
                </a:gridCol>
                <a:gridCol w="2332273">
                  <a:extLst>
                    <a:ext uri="{9D8B030D-6E8A-4147-A177-3AD203B41FA5}">
                      <a16:colId xmlns:a16="http://schemas.microsoft.com/office/drawing/2014/main" val="1661605592"/>
                    </a:ext>
                  </a:extLst>
                </a:gridCol>
                <a:gridCol w="1785601">
                  <a:extLst>
                    <a:ext uri="{9D8B030D-6E8A-4147-A177-3AD203B41FA5}">
                      <a16:colId xmlns:a16="http://schemas.microsoft.com/office/drawing/2014/main" val="2930842972"/>
                    </a:ext>
                  </a:extLst>
                </a:gridCol>
                <a:gridCol w="1392431">
                  <a:extLst>
                    <a:ext uri="{9D8B030D-6E8A-4147-A177-3AD203B41FA5}">
                      <a16:colId xmlns:a16="http://schemas.microsoft.com/office/drawing/2014/main" val="3284274526"/>
                    </a:ext>
                  </a:extLst>
                </a:gridCol>
              </a:tblGrid>
              <a:tr h="64081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 dirty="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Date </a:t>
                      </a:r>
                      <a:endParaRPr lang="en-ZA" sz="1600" dirty="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Time</a:t>
                      </a:r>
                      <a:endParaRPr lang="en-ZA" sz="160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Regions</a:t>
                      </a:r>
                      <a:endParaRPr lang="en-ZA" sz="160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City</a:t>
                      </a:r>
                      <a:endParaRPr lang="en-ZA" sz="160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 dirty="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No. of participants </a:t>
                      </a:r>
                      <a:endParaRPr lang="en-ZA" sz="1600" dirty="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99757061"/>
                  </a:ext>
                </a:extLst>
              </a:tr>
              <a:tr h="130098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 dirty="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Wednesday, 23 November 2022</a:t>
                      </a:r>
                      <a:endParaRPr lang="en-ZA" sz="1600" dirty="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 dirty="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09:00 – 16:00</a:t>
                      </a:r>
                      <a:endParaRPr lang="en-ZA" sz="1600" dirty="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 dirty="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Southern Region (Northern, Western &amp; Eastern Cape)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 dirty="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 </a:t>
                      </a:r>
                      <a:endParaRPr lang="en-ZA" sz="1600" dirty="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 dirty="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Cape Town </a:t>
                      </a:r>
                      <a:endParaRPr lang="en-ZA" sz="1600" dirty="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260</a:t>
                      </a:r>
                      <a:endParaRPr lang="en-ZA" sz="160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36780477"/>
                  </a:ext>
                </a:extLst>
              </a:tr>
              <a:tr h="97089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Thursday, 24 November 2022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 </a:t>
                      </a:r>
                      <a:endParaRPr lang="en-ZA" sz="160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09:00 – 16:00</a:t>
                      </a:r>
                      <a:endParaRPr lang="en-ZA" sz="160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 dirty="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Eastern Region 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 dirty="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(KZN &amp; Mpumalanga)</a:t>
                      </a:r>
                      <a:endParaRPr lang="en-ZA" sz="1600" dirty="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 dirty="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Durban </a:t>
                      </a:r>
                      <a:endParaRPr lang="en-ZA" sz="1600" dirty="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300</a:t>
                      </a:r>
                      <a:endParaRPr lang="en-ZA" sz="160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78935565"/>
                  </a:ext>
                </a:extLst>
              </a:tr>
              <a:tr h="97089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Friday, 25 November 2022</a:t>
                      </a:r>
                      <a:endParaRPr lang="en-ZA" sz="160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09:00 – 16:00 </a:t>
                      </a:r>
                      <a:endParaRPr lang="en-ZA" sz="160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Central Region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(Free State &amp; Gauteng)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 </a:t>
                      </a:r>
                      <a:endParaRPr lang="en-ZA" sz="160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 dirty="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Pretoria </a:t>
                      </a:r>
                      <a:endParaRPr lang="en-ZA" sz="1600" dirty="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500</a:t>
                      </a:r>
                      <a:endParaRPr lang="en-ZA" sz="160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79432408"/>
                  </a:ext>
                </a:extLst>
              </a:tr>
              <a:tr h="130098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Monday, 28 November 2022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 </a:t>
                      </a:r>
                      <a:endParaRPr lang="en-ZA" sz="160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09:00 – 16:00</a:t>
                      </a:r>
                      <a:endParaRPr lang="en-ZA" sz="160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Northern Region 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(North West &amp; Limpopo)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 </a:t>
                      </a:r>
                      <a:endParaRPr lang="en-ZA" sz="160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 dirty="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Polokwane</a:t>
                      </a:r>
                      <a:endParaRPr lang="en-ZA" sz="1600" dirty="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ZA" sz="1600" dirty="0">
                          <a:solidFill>
                            <a:schemeClr val="tx1"/>
                          </a:solidFill>
                          <a:effectLst/>
                          <a:latin typeface="Gill Sans MT" panose="020B0502020104020203" pitchFamily="34" charset="0"/>
                        </a:rPr>
                        <a:t>270</a:t>
                      </a:r>
                      <a:endParaRPr lang="en-ZA" sz="1600" dirty="0">
                        <a:solidFill>
                          <a:schemeClr val="tx1"/>
                        </a:solidFill>
                        <a:effectLst/>
                        <a:latin typeface="Gill Sans MT" panose="020B05020201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8668068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3126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863588" y="116633"/>
            <a:ext cx="7416824" cy="360039"/>
          </a:xfrm>
          <a:prstGeom prst="rect">
            <a:avLst/>
          </a:prstGeom>
          <a:solidFill>
            <a:srgbClr val="008040"/>
          </a:solidFill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Gill Sans MT" panose="020B0502020104020203" pitchFamily="34" charset="0"/>
              </a:rPr>
              <a:t>RECOMMENDED WAY-FORWARD</a:t>
            </a:r>
            <a:endParaRPr lang="en-US" sz="2400" i="1" dirty="0">
              <a:solidFill>
                <a:srgbClr val="FFD21E"/>
              </a:solidFill>
              <a:latin typeface="Gill Sans MT" panose="020B0502020104020203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08" y="530073"/>
            <a:ext cx="8856984" cy="5491215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0" indent="0" algn="just">
              <a:lnSpc>
                <a:spcPct val="125000"/>
              </a:lnSpc>
              <a:spcBef>
                <a:spcPts val="0"/>
              </a:spcBef>
              <a:buNone/>
            </a:pPr>
            <a:r>
              <a:rPr lang="en-US" sz="2400" b="1" dirty="0">
                <a:solidFill>
                  <a:schemeClr val="tx1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Based on the afore-presented slides, members </a:t>
            </a:r>
            <a:r>
              <a:rPr lang="en-US" sz="2400" b="1" dirty="0" smtClean="0">
                <a:solidFill>
                  <a:schemeClr val="tx1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of the Committee are requested to:</a:t>
            </a:r>
          </a:p>
          <a:p>
            <a:pPr lvl="1" algn="just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i="1" dirty="0" smtClean="0">
                <a:solidFill>
                  <a:schemeClr val="tx1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Note the progress made towards the operationalization of BMA into a schedule 3 (a) public entity through integration &amp; capacitation,</a:t>
            </a:r>
          </a:p>
          <a:p>
            <a:pPr lvl="1" algn="just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400" i="1" dirty="0" smtClean="0">
              <a:solidFill>
                <a:schemeClr val="tx1"/>
              </a:solidFill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i="1" dirty="0" smtClean="0">
                <a:solidFill>
                  <a:schemeClr val="tx1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Support the work and were possible assist to smoothen any challenges experienced along the way,</a:t>
            </a:r>
          </a:p>
          <a:p>
            <a:pPr lvl="1" algn="just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400" i="1" dirty="0" smtClean="0">
              <a:solidFill>
                <a:schemeClr val="tx1"/>
              </a:solidFill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lvl="1" algn="just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i="1" dirty="0" smtClean="0">
                <a:solidFill>
                  <a:schemeClr val="tx1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Champion the assertion that BMA seeks to </a:t>
            </a:r>
            <a:r>
              <a:rPr lang="en-US" sz="2400" b="1" i="1" dirty="0" smtClean="0">
                <a:solidFill>
                  <a:schemeClr val="tx1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secure borders for development </a:t>
            </a:r>
            <a:r>
              <a:rPr lang="en-US" sz="2400" i="1" dirty="0" smtClean="0">
                <a:solidFill>
                  <a:schemeClr val="tx1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through people &amp; trade facilitation, enhanced tourism, counter illicit trade, human smuggling &amp; trafficking,</a:t>
            </a:r>
          </a:p>
        </p:txBody>
      </p:sp>
      <p:sp>
        <p:nvSpPr>
          <p:cNvPr id="205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3923928" y="6425597"/>
            <a:ext cx="1512168" cy="315771"/>
          </a:xfrm>
          <a:noFill/>
          <a:ln>
            <a:solidFill>
              <a:schemeClr val="accent1"/>
            </a:solidFill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noProof="0" dirty="0" smtClean="0">
                <a:solidFill>
                  <a:schemeClr val="accent1">
                    <a:lumMod val="75000"/>
                  </a:schemeClr>
                </a:solidFill>
              </a:rPr>
              <a:t>Slide </a:t>
            </a:r>
            <a:fld id="{10D10A82-EC7D-4051-91C0-F2BDFF4106F7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of</a:t>
            </a:r>
            <a:r>
              <a:rPr kumimoji="0" lang="en-US" sz="1600" b="1" i="0" u="none" strike="noStrike" kern="120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29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15" name="Picture 14" descr="BMA Logo_CMYK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6093296"/>
            <a:ext cx="792088" cy="664602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671746" y="6263734"/>
            <a:ext cx="2364750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008040"/>
                </a:solidFill>
              </a:rPr>
              <a:t>Secure </a:t>
            </a:r>
            <a:r>
              <a:rPr lang="en-US" sz="1100" b="1" dirty="0">
                <a:solidFill>
                  <a:srgbClr val="008040"/>
                </a:solidFill>
              </a:rPr>
              <a:t>Borders for Development</a:t>
            </a:r>
            <a:endParaRPr lang="en-US" sz="1100" dirty="0">
              <a:solidFill>
                <a:srgbClr val="008040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7504" y="6021288"/>
            <a:ext cx="8928992" cy="0"/>
          </a:xfrm>
          <a:prstGeom prst="line">
            <a:avLst/>
          </a:prstGeom>
          <a:ln>
            <a:solidFill>
              <a:srgbClr val="00804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21469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2587317"/>
            <a:ext cx="8280920" cy="1273731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endParaRPr lang="en-US" sz="1600" b="1" dirty="0" smtClean="0"/>
          </a:p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r>
              <a:rPr lang="en-US" sz="2800" b="1" dirty="0" smtClean="0">
                <a:solidFill>
                  <a:srgbClr val="008000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THANK YOU</a:t>
            </a:r>
            <a:r>
              <a:rPr lang="en-US" sz="2800" b="1" i="1" dirty="0" smtClean="0">
                <a:solidFill>
                  <a:srgbClr val="008000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,</a:t>
            </a:r>
            <a:endParaRPr lang="en-US" sz="2800" b="1" i="1" dirty="0">
              <a:solidFill>
                <a:srgbClr val="008000"/>
              </a:solidFill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algn="just"/>
            <a:endParaRPr lang="en-ZA" dirty="0"/>
          </a:p>
        </p:txBody>
      </p:sp>
      <p:pic>
        <p:nvPicPr>
          <p:cNvPr id="15" name="Picture 14" descr="BMA Logo_CMYK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6021288"/>
            <a:ext cx="864096" cy="79208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477782" y="6278831"/>
            <a:ext cx="255871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rgbClr val="008040"/>
                </a:solidFill>
              </a:rPr>
              <a:t>Secure </a:t>
            </a:r>
            <a:r>
              <a:rPr lang="en-US" sz="1200" b="1" dirty="0">
                <a:solidFill>
                  <a:srgbClr val="008040"/>
                </a:solidFill>
              </a:rPr>
              <a:t>Borders for Development</a:t>
            </a:r>
            <a:endParaRPr lang="en-US" sz="1200" dirty="0">
              <a:solidFill>
                <a:srgbClr val="008040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7504" y="6021288"/>
            <a:ext cx="8928992" cy="0"/>
          </a:xfrm>
          <a:prstGeom prst="line">
            <a:avLst/>
          </a:prstGeom>
          <a:ln>
            <a:solidFill>
              <a:srgbClr val="00804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" name="Picture 8" descr="BMA Logo_CMYK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7904" y="116632"/>
            <a:ext cx="1840462" cy="1800200"/>
          </a:xfrm>
          <a:prstGeom prst="rect">
            <a:avLst/>
          </a:prstGeom>
        </p:spPr>
      </p:pic>
      <p:pic>
        <p:nvPicPr>
          <p:cNvPr id="10" name="Picture 9" descr="NDP Logo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5148" y="4565461"/>
            <a:ext cx="1115371" cy="1080120"/>
          </a:xfrm>
          <a:prstGeom prst="rect">
            <a:avLst/>
          </a:prstGeom>
        </p:spPr>
      </p:pic>
      <p:sp>
        <p:nvSpPr>
          <p:cNvPr id="11" name="Slide Number Placeholder 1"/>
          <p:cNvSpPr txBox="1">
            <a:spLocks/>
          </p:cNvSpPr>
          <p:nvPr/>
        </p:nvSpPr>
        <p:spPr>
          <a:xfrm>
            <a:off x="3995936" y="6259446"/>
            <a:ext cx="1512168" cy="31577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en-US" sz="1600" b="1" dirty="0" smtClean="0">
                <a:solidFill>
                  <a:schemeClr val="accent1">
                    <a:lumMod val="75000"/>
                  </a:schemeClr>
                </a:solidFill>
              </a:rPr>
              <a:t>Slide 29 of 29</a:t>
            </a:r>
            <a:endParaRPr lang="en-US" sz="16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7863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899592" y="116632"/>
            <a:ext cx="7338134" cy="510937"/>
          </a:xfrm>
          <a:prstGeom prst="rect">
            <a:avLst/>
          </a:prstGeom>
          <a:solidFill>
            <a:srgbClr val="008040"/>
          </a:solidFill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OUTLINE OF THE PRESENTATION</a:t>
            </a:r>
            <a:endParaRPr lang="en-US" sz="2400" i="1" dirty="0">
              <a:solidFill>
                <a:srgbClr val="FFD21E"/>
              </a:solidFill>
              <a:latin typeface="Gill Sans MT" panose="020B0502020104020203" pitchFamily="34" charset="0"/>
              <a:ea typeface="Cambria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764704"/>
            <a:ext cx="8208912" cy="5071436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marL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000" dirty="0" smtClean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marL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000" dirty="0" smtClean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marL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RECAP ON THE BRIEFING OF </a:t>
            </a:r>
            <a:r>
              <a:rPr lang="en-US" sz="2000" b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23 AUGUST 2022,</a:t>
            </a:r>
          </a:p>
          <a:p>
            <a:pPr marL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000" dirty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marL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BMA VISION, MISSION &amp; OPERATING MODEL</a:t>
            </a:r>
          </a:p>
          <a:p>
            <a:pPr marL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000" dirty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marL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REFLECTION ON THE BMA RANKING MODEL,</a:t>
            </a:r>
          </a:p>
          <a:p>
            <a:pPr marL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000" dirty="0" smtClean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marL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>
                <a:latin typeface="Gill Sans MT" panose="020B0502020104020203" pitchFamily="34" charset="0"/>
                <a:ea typeface="Cambria" panose="02040503050406030204" pitchFamily="18" charset="0"/>
              </a:rPr>
              <a:t>RECAP ON </a:t>
            </a:r>
            <a:r>
              <a:rPr lang="en-US" sz="2000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THE STAFF </a:t>
            </a:r>
            <a:r>
              <a:rPr lang="en-US" sz="2000" dirty="0">
                <a:latin typeface="Gill Sans MT" panose="020B0502020104020203" pitchFamily="34" charset="0"/>
                <a:ea typeface="Cambria" panose="02040503050406030204" pitchFamily="18" charset="0"/>
              </a:rPr>
              <a:t>INTEGRATION MODEL,</a:t>
            </a:r>
          </a:p>
          <a:p>
            <a:pPr marL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000" dirty="0" smtClean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marL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UNVEILING THE BMA ORGANISATIONAL STRUCTURE,</a:t>
            </a:r>
          </a:p>
          <a:p>
            <a:pPr marL="0" indent="0">
              <a:lnSpc>
                <a:spcPct val="125000"/>
              </a:lnSpc>
              <a:spcBef>
                <a:spcPts val="0"/>
              </a:spcBef>
              <a:buNone/>
            </a:pPr>
            <a:endParaRPr lang="en-US" sz="1200" dirty="0" smtClean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marL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PROJECT </a:t>
            </a:r>
            <a:r>
              <a:rPr lang="en-US" sz="2000" dirty="0">
                <a:latin typeface="Gill Sans MT" panose="020B0502020104020203" pitchFamily="34" charset="0"/>
                <a:ea typeface="Cambria" panose="02040503050406030204" pitchFamily="18" charset="0"/>
              </a:rPr>
              <a:t>IMPLEMENTATION </a:t>
            </a:r>
            <a:r>
              <a:rPr lang="en-US" sz="2000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ACTIVITIES,</a:t>
            </a:r>
            <a:endParaRPr lang="en-US" sz="2000" dirty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buNone/>
            </a:pPr>
            <a:endParaRPr lang="en-US" sz="1200" dirty="0" smtClean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marL="0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BMA/PSCBC STAFF CONSULTATION PROGRAMME,</a:t>
            </a:r>
            <a:endParaRPr lang="en-US" sz="2400" b="1" dirty="0"/>
          </a:p>
          <a:p>
            <a:pPr marL="0" algn="just">
              <a:lnSpc>
                <a:spcPct val="125000"/>
              </a:lnSpc>
            </a:pPr>
            <a:endParaRPr lang="en-ZA" dirty="0"/>
          </a:p>
        </p:txBody>
      </p:sp>
      <p:sp>
        <p:nvSpPr>
          <p:cNvPr id="205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3815916" y="6240631"/>
            <a:ext cx="1512168" cy="315771"/>
          </a:xfrm>
          <a:noFill/>
          <a:ln>
            <a:solidFill>
              <a:schemeClr val="accent1"/>
            </a:solidFill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noProof="0" dirty="0" smtClean="0">
                <a:solidFill>
                  <a:schemeClr val="accent1">
                    <a:lumMod val="75000"/>
                  </a:schemeClr>
                </a:solidFill>
              </a:rPr>
              <a:t>Slide </a:t>
            </a:r>
            <a:fld id="{10D10A82-EC7D-4051-91C0-F2BDFF4106F7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of</a:t>
            </a:r>
            <a:r>
              <a:rPr kumimoji="0" lang="en-US" sz="1600" b="1" i="0" u="none" strike="noStrike" kern="120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600" b="1" dirty="0" smtClean="0">
                <a:solidFill>
                  <a:schemeClr val="accent1">
                    <a:lumMod val="75000"/>
                  </a:schemeClr>
                </a:solidFill>
              </a:rPr>
              <a:t>29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15" name="Picture 14" descr="BMA Logo_CMYK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6038385"/>
            <a:ext cx="864096" cy="819615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599738" y="6425597"/>
            <a:ext cx="2364750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008040"/>
                </a:solidFill>
              </a:rPr>
              <a:t>Secure </a:t>
            </a:r>
            <a:r>
              <a:rPr lang="en-US" sz="1100" b="1" dirty="0">
                <a:solidFill>
                  <a:srgbClr val="008040"/>
                </a:solidFill>
              </a:rPr>
              <a:t>Borders for Development</a:t>
            </a:r>
            <a:endParaRPr lang="en-US" sz="1100" dirty="0">
              <a:solidFill>
                <a:srgbClr val="008040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7504" y="6038385"/>
            <a:ext cx="8928992" cy="0"/>
          </a:xfrm>
          <a:prstGeom prst="line">
            <a:avLst/>
          </a:prstGeom>
          <a:ln>
            <a:solidFill>
              <a:srgbClr val="00804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87950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2420888"/>
            <a:ext cx="8680132" cy="1728192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r>
              <a:rPr lang="en-US" sz="2000" dirty="0">
                <a:latin typeface="Gill Sans MT" panose="020B0502020104020203" pitchFamily="34" charset="0"/>
                <a:ea typeface="Cambria" panose="02040503050406030204" pitchFamily="18" charset="0"/>
              </a:rPr>
              <a:t>RECAP ON THE BRIEFING OF </a:t>
            </a:r>
            <a:r>
              <a:rPr lang="en-US" sz="2000" b="1" u="sng" dirty="0">
                <a:latin typeface="Gill Sans MT" panose="020B0502020104020203" pitchFamily="34" charset="0"/>
                <a:ea typeface="Cambria" panose="02040503050406030204" pitchFamily="18" charset="0"/>
              </a:rPr>
              <a:t>23 AUGUST </a:t>
            </a:r>
            <a:r>
              <a:rPr lang="en-US" sz="2000" b="1" u="sng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2022:</a:t>
            </a:r>
            <a:endParaRPr lang="en-US" sz="2000" b="1" u="sng" dirty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endParaRPr lang="en-US" sz="2000" b="1" dirty="0" smtClean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algn="ctr">
              <a:lnSpc>
                <a:spcPct val="125000"/>
              </a:lnSpc>
              <a:spcBef>
                <a:spcPts val="0"/>
              </a:spcBef>
            </a:pPr>
            <a:r>
              <a:rPr lang="en-US" sz="1800" i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NATIONAL MACRO-ORGANISATION OF GOVERNMENT </a:t>
            </a:r>
            <a:r>
              <a:rPr lang="en-US" sz="1800" b="1" i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(INTEGRATION),</a:t>
            </a:r>
          </a:p>
          <a:p>
            <a:pPr algn="ctr">
              <a:lnSpc>
                <a:spcPct val="125000"/>
              </a:lnSpc>
              <a:spcBef>
                <a:spcPts val="0"/>
              </a:spcBef>
            </a:pPr>
            <a:r>
              <a:rPr lang="en-US" sz="1800" i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ONBOARDING &amp; DEPLOYMENT OF BORDER GUARDS </a:t>
            </a:r>
            <a:r>
              <a:rPr lang="en-US" sz="1800" b="1" i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(CAPACITATION),</a:t>
            </a:r>
          </a:p>
          <a:p>
            <a:pPr algn="just"/>
            <a:endParaRPr lang="en-ZA" b="1" dirty="0"/>
          </a:p>
        </p:txBody>
      </p:sp>
      <p:pic>
        <p:nvPicPr>
          <p:cNvPr id="15" name="Picture 14" descr="BMA Logo_CMYK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6021288"/>
            <a:ext cx="864096" cy="73661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183033" y="6309320"/>
            <a:ext cx="295144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008040"/>
                </a:solidFill>
              </a:rPr>
              <a:t>Secure </a:t>
            </a:r>
            <a:r>
              <a:rPr lang="en-US" sz="1400" b="1" dirty="0">
                <a:solidFill>
                  <a:srgbClr val="008040"/>
                </a:solidFill>
              </a:rPr>
              <a:t>Borders for Development</a:t>
            </a:r>
            <a:endParaRPr lang="en-US" sz="1400" dirty="0">
              <a:solidFill>
                <a:srgbClr val="008040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7504" y="6021288"/>
            <a:ext cx="8928992" cy="0"/>
          </a:xfrm>
          <a:prstGeom prst="line">
            <a:avLst/>
          </a:prstGeom>
          <a:ln>
            <a:solidFill>
              <a:srgbClr val="00804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" name="Picture 8" descr="BMA Logo_CMYK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896" y="188640"/>
            <a:ext cx="1559076" cy="1499138"/>
          </a:xfrm>
          <a:prstGeom prst="rect">
            <a:avLst/>
          </a:prstGeom>
        </p:spPr>
      </p:pic>
      <p:pic>
        <p:nvPicPr>
          <p:cNvPr id="10" name="Picture 9" descr="NDP Logo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15115" y="4920731"/>
            <a:ext cx="977365" cy="941403"/>
          </a:xfrm>
          <a:prstGeom prst="rect">
            <a:avLst/>
          </a:prstGeom>
        </p:spPr>
      </p:pic>
      <p:sp>
        <p:nvSpPr>
          <p:cNvPr id="11" name="Slide Number Placeholder 1"/>
          <p:cNvSpPr txBox="1">
            <a:spLocks/>
          </p:cNvSpPr>
          <p:nvPr/>
        </p:nvSpPr>
        <p:spPr>
          <a:xfrm>
            <a:off x="3779912" y="6231708"/>
            <a:ext cx="1512168" cy="31577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en-US" sz="1600" b="1" dirty="0" smtClean="0">
                <a:solidFill>
                  <a:schemeClr val="accent1">
                    <a:lumMod val="75000"/>
                  </a:schemeClr>
                </a:solidFill>
              </a:rPr>
              <a:t>Slide 4 of 29</a:t>
            </a:r>
            <a:endParaRPr lang="en-US" sz="16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12F24-582A-4117-A0B2-A1DD2489FD11}" type="slidenum">
              <a:rPr lang="en-US" altLang="en-US" smtClean="0"/>
              <a:pPr/>
              <a:t>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11805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395536" y="118500"/>
            <a:ext cx="8136904" cy="504056"/>
          </a:xfrm>
          <a:prstGeom prst="rect">
            <a:avLst/>
          </a:prstGeom>
          <a:solidFill>
            <a:srgbClr val="008040"/>
          </a:solidFill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REFLECTIONS ON THE </a:t>
            </a:r>
            <a:r>
              <a:rPr lang="en-US" sz="2400" b="1" i="1" dirty="0" smtClean="0">
                <a:solidFill>
                  <a:schemeClr val="tx1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INTEGRATION PROCESS</a:t>
            </a:r>
            <a:endParaRPr lang="en-US" sz="2400" i="1" dirty="0">
              <a:solidFill>
                <a:srgbClr val="FFD21E"/>
              </a:solidFill>
              <a:latin typeface="Gill Sans MT" panose="020B0502020104020203" pitchFamily="34" charset="0"/>
              <a:ea typeface="Cambria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877" y="694563"/>
            <a:ext cx="8917800" cy="5182709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 smtClean="0">
                <a:latin typeface="Gill Sans MT" panose="020B0502020104020203" pitchFamily="34" charset="0"/>
              </a:rPr>
              <a:t>Model: </a:t>
            </a:r>
            <a:r>
              <a:rPr lang="en-US" sz="2000" i="1" dirty="0" smtClean="0">
                <a:latin typeface="Gill Sans MT" panose="020B0502020104020203" pitchFamily="34" charset="0"/>
              </a:rPr>
              <a:t>National Macro-organization of government (NMOG),</a:t>
            </a:r>
          </a:p>
          <a:p>
            <a:pPr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 smtClean="0">
                <a:latin typeface="Gill Sans MT" panose="020B0502020104020203" pitchFamily="34" charset="0"/>
              </a:rPr>
              <a:t>Negotiated</a:t>
            </a:r>
            <a:r>
              <a:rPr lang="en-US" sz="2000" dirty="0" smtClean="0">
                <a:latin typeface="Gill Sans MT" panose="020B0502020104020203" pitchFamily="34" charset="0"/>
              </a:rPr>
              <a:t> with </a:t>
            </a:r>
            <a:r>
              <a:rPr lang="en-US" sz="2000" i="1" dirty="0" smtClean="0">
                <a:latin typeface="Gill Sans MT" panose="020B0502020104020203" pitchFamily="34" charset="0"/>
              </a:rPr>
              <a:t>Labour &amp; used in various occasions (PSCBC),</a:t>
            </a:r>
            <a:endParaRPr lang="en-ZA" dirty="0"/>
          </a:p>
        </p:txBody>
      </p:sp>
      <p:sp>
        <p:nvSpPr>
          <p:cNvPr id="205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3923928" y="6425597"/>
            <a:ext cx="1512168" cy="315771"/>
          </a:xfrm>
          <a:noFill/>
          <a:ln>
            <a:solidFill>
              <a:schemeClr val="accent1"/>
            </a:solidFill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noProof="0" dirty="0" smtClean="0">
                <a:solidFill>
                  <a:schemeClr val="accent1">
                    <a:lumMod val="75000"/>
                  </a:schemeClr>
                </a:solidFill>
              </a:rPr>
              <a:t>Slide </a:t>
            </a:r>
            <a:fld id="{10D10A82-EC7D-4051-91C0-F2BDFF4106F7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of</a:t>
            </a:r>
            <a:r>
              <a:rPr kumimoji="0" lang="en-US" sz="1600" b="1" i="0" u="none" strike="noStrike" kern="120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29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15" name="Picture 14" descr="BMA Logo_CMYK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6093296"/>
            <a:ext cx="792088" cy="72008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671746" y="6263734"/>
            <a:ext cx="2364750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008040"/>
                </a:solidFill>
              </a:rPr>
              <a:t>Secure </a:t>
            </a:r>
            <a:r>
              <a:rPr lang="en-US" sz="1100" b="1" dirty="0">
                <a:solidFill>
                  <a:srgbClr val="008040"/>
                </a:solidFill>
              </a:rPr>
              <a:t>Borders for Development</a:t>
            </a:r>
            <a:endParaRPr lang="en-US" sz="1100" dirty="0">
              <a:solidFill>
                <a:srgbClr val="008040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7504" y="6021288"/>
            <a:ext cx="8928992" cy="0"/>
          </a:xfrm>
          <a:prstGeom prst="line">
            <a:avLst/>
          </a:prstGeom>
          <a:ln>
            <a:solidFill>
              <a:srgbClr val="00804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Diagram 8"/>
          <p:cNvGraphicFramePr/>
          <p:nvPr>
            <p:extLst/>
          </p:nvPr>
        </p:nvGraphicFramePr>
        <p:xfrm>
          <a:off x="215516" y="626895"/>
          <a:ext cx="8496944" cy="39868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40273" y="3501007"/>
            <a:ext cx="738664" cy="227783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txBody>
          <a:bodyPr vert="vert270" wrap="square" rtlCol="0">
            <a:spAutoFit/>
          </a:bodyPr>
          <a:lstStyle/>
          <a:p>
            <a:pPr marL="171450" indent="-171450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20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Proclamations Signed</a:t>
            </a:r>
          </a:p>
          <a:p>
            <a:pPr marL="171450" indent="-171450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20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Implementation Protocols</a:t>
            </a:r>
          </a:p>
          <a:p>
            <a:pPr marL="171450" indent="-171450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20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Service Level Agreements </a:t>
            </a:r>
            <a:endParaRPr lang="en-ZA" sz="1200" b="1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835696" y="3501006"/>
            <a:ext cx="738664" cy="229762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txBody>
          <a:bodyPr vert="vert270" wrap="square" rtlCol="0">
            <a:spAutoFit/>
          </a:bodyPr>
          <a:lstStyle/>
          <a:p>
            <a:pPr marL="171450" indent="-171450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20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Affected staff members </a:t>
            </a:r>
          </a:p>
          <a:p>
            <a:pPr marL="171450" indent="-171450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20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Integrated change crafted</a:t>
            </a:r>
          </a:p>
          <a:p>
            <a:pPr marL="171450" indent="-171450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20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PSCBC discussions on.</a:t>
            </a:r>
            <a:endParaRPr lang="en-ZA" sz="1200" b="1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131840" y="3501006"/>
            <a:ext cx="738664" cy="227783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txBody>
          <a:bodyPr vert="vert270" wrap="square" rtlCol="0">
            <a:spAutoFit/>
          </a:bodyPr>
          <a:lstStyle/>
          <a:p>
            <a:pPr marL="171450" indent="-171450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20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Salaries, operational costs</a:t>
            </a:r>
          </a:p>
          <a:p>
            <a:pPr marL="171450" indent="-171450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20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Assets values determined</a:t>
            </a:r>
          </a:p>
          <a:p>
            <a:pPr marL="171450" indent="-171450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20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MTBPS on BMA - Page 42 </a:t>
            </a:r>
            <a:endParaRPr lang="en-ZA" sz="1200" b="1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437277" y="3501006"/>
            <a:ext cx="738664" cy="227783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txBody>
          <a:bodyPr vert="vert270" wrap="square" rtlCol="0">
            <a:spAutoFit/>
          </a:bodyPr>
          <a:lstStyle/>
          <a:p>
            <a:pPr marL="171450" indent="-171450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20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31 identified posts auditing</a:t>
            </a:r>
          </a:p>
          <a:p>
            <a:pPr marL="171450" indent="-171450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20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22 to be audited next year</a:t>
            </a:r>
          </a:p>
          <a:p>
            <a:pPr marL="171450" indent="-171450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20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Borderline discussions on.</a:t>
            </a:r>
            <a:endParaRPr lang="en-ZA" sz="1200" b="1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868144" y="3501008"/>
            <a:ext cx="738664" cy="227783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txBody>
          <a:bodyPr vert="vert270" wrap="square" rtlCol="0">
            <a:spAutoFit/>
          </a:bodyPr>
          <a:lstStyle/>
          <a:p>
            <a:pPr marL="171450" indent="-171450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20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Various systems identified</a:t>
            </a:r>
          </a:p>
          <a:p>
            <a:pPr marL="171450" indent="-171450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20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Functions are dissected</a:t>
            </a:r>
          </a:p>
          <a:p>
            <a:pPr marL="171450" indent="-171450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20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System integration design</a:t>
            </a:r>
            <a:endParaRPr lang="en-ZA" sz="1200" b="1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451992" y="3489538"/>
            <a:ext cx="738664" cy="232056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txBody>
          <a:bodyPr vert="vert270" wrap="square" rtlCol="0">
            <a:spAutoFit/>
          </a:bodyPr>
          <a:lstStyle/>
          <a:p>
            <a:pPr marL="171450" indent="-171450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20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Branding work completed,</a:t>
            </a:r>
          </a:p>
          <a:p>
            <a:pPr marL="171450" indent="-171450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20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Integrated internal </a:t>
            </a:r>
            <a:r>
              <a:rPr lang="en-US" sz="1200" b="1" dirty="0" err="1" smtClean="0">
                <a:solidFill>
                  <a:prstClr val="black"/>
                </a:solidFill>
                <a:latin typeface="Gill Sans MT" panose="020B0502020104020203" pitchFamily="34" charset="0"/>
              </a:rPr>
              <a:t>comms</a:t>
            </a:r>
            <a:r>
              <a:rPr lang="en-US" sz="120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,</a:t>
            </a:r>
          </a:p>
          <a:p>
            <a:pPr marL="171450" indent="-171450" defTabSz="6858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en-US" sz="120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Integrated external </a:t>
            </a:r>
            <a:r>
              <a:rPr lang="en-US" sz="1200" b="1" dirty="0" err="1" smtClean="0">
                <a:solidFill>
                  <a:prstClr val="black"/>
                </a:solidFill>
                <a:latin typeface="Gill Sans MT" panose="020B0502020104020203" pitchFamily="34" charset="0"/>
              </a:rPr>
              <a:t>comms</a:t>
            </a:r>
            <a:r>
              <a:rPr lang="en-US" sz="120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,</a:t>
            </a:r>
            <a:endParaRPr lang="en-ZA" sz="1200" b="1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17" name="Right Arrow 16"/>
          <p:cNvSpPr/>
          <p:nvPr/>
        </p:nvSpPr>
        <p:spPr>
          <a:xfrm rot="5211608">
            <a:off x="6125711" y="3256200"/>
            <a:ext cx="221905" cy="259307"/>
          </a:xfrm>
          <a:prstGeom prst="rightArrow">
            <a:avLst/>
          </a:prstGeom>
          <a:solidFill>
            <a:schemeClr val="accent2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endParaRPr lang="en-ZA" sz="1350" dirty="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9" name="Right Arrow 18"/>
          <p:cNvSpPr/>
          <p:nvPr/>
        </p:nvSpPr>
        <p:spPr>
          <a:xfrm rot="5211608">
            <a:off x="545091" y="3241996"/>
            <a:ext cx="221905" cy="259307"/>
          </a:xfrm>
          <a:prstGeom prst="rightArrow">
            <a:avLst/>
          </a:prstGeom>
          <a:solidFill>
            <a:schemeClr val="accent2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endParaRPr lang="en-ZA" sz="1350" dirty="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0" name="Right Arrow 19"/>
          <p:cNvSpPr/>
          <p:nvPr/>
        </p:nvSpPr>
        <p:spPr>
          <a:xfrm rot="5211608">
            <a:off x="2064756" y="3253466"/>
            <a:ext cx="221905" cy="259307"/>
          </a:xfrm>
          <a:prstGeom prst="rightArrow">
            <a:avLst/>
          </a:prstGeom>
          <a:solidFill>
            <a:schemeClr val="accent2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endParaRPr lang="en-ZA" sz="1350" dirty="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1" name="Right Arrow 20"/>
          <p:cNvSpPr/>
          <p:nvPr/>
        </p:nvSpPr>
        <p:spPr>
          <a:xfrm rot="5211608">
            <a:off x="3394865" y="3266200"/>
            <a:ext cx="221905" cy="259307"/>
          </a:xfrm>
          <a:prstGeom prst="rightArrow">
            <a:avLst/>
          </a:prstGeom>
          <a:solidFill>
            <a:schemeClr val="accent2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endParaRPr lang="en-ZA" sz="1350" dirty="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2" name="Right Arrow 21"/>
          <p:cNvSpPr/>
          <p:nvPr/>
        </p:nvSpPr>
        <p:spPr>
          <a:xfrm rot="5211608">
            <a:off x="7743169" y="3219630"/>
            <a:ext cx="221905" cy="259307"/>
          </a:xfrm>
          <a:prstGeom prst="rightArrow">
            <a:avLst/>
          </a:prstGeom>
          <a:solidFill>
            <a:schemeClr val="accent2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endParaRPr lang="en-ZA" sz="1350" dirty="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3" name="Right Arrow 22"/>
          <p:cNvSpPr/>
          <p:nvPr/>
        </p:nvSpPr>
        <p:spPr>
          <a:xfrm rot="5211608">
            <a:off x="4657033" y="3231571"/>
            <a:ext cx="259225" cy="271995"/>
          </a:xfrm>
          <a:prstGeom prst="rightArrow">
            <a:avLst/>
          </a:prstGeom>
          <a:solidFill>
            <a:schemeClr val="accent2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endParaRPr lang="en-ZA" sz="1350" dirty="0">
              <a:solidFill>
                <a:prstClr val="white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3074986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 rot="16200000">
            <a:off x="-2298846" y="2738490"/>
            <a:ext cx="5184578" cy="390573"/>
          </a:xfrm>
          <a:prstGeom prst="rect">
            <a:avLst/>
          </a:prstGeom>
          <a:solidFill>
            <a:srgbClr val="008040"/>
          </a:solidFill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chemeClr val="tx1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DEPLOYMENT O</a:t>
            </a:r>
            <a:r>
              <a:rPr lang="en-US" sz="2000" b="1" dirty="0" smtClean="0">
                <a:solidFill>
                  <a:schemeClr val="tx1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F BORDER GUARDS</a:t>
            </a:r>
            <a:endParaRPr lang="en-US" sz="2000" b="1" dirty="0">
              <a:solidFill>
                <a:schemeClr val="tx1"/>
              </a:solidFill>
              <a:latin typeface="Gill Sans MT" panose="020B0502020104020203" pitchFamily="34" charset="0"/>
              <a:ea typeface="Cambria" panose="02040503050406030204" pitchFamily="18" charset="0"/>
            </a:endParaRPr>
          </a:p>
        </p:txBody>
      </p:sp>
      <p:sp>
        <p:nvSpPr>
          <p:cNvPr id="205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3923928" y="6313939"/>
            <a:ext cx="1512168" cy="315771"/>
          </a:xfrm>
          <a:noFill/>
          <a:ln>
            <a:solidFill>
              <a:schemeClr val="accent1"/>
            </a:solidFill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noProof="0" dirty="0" smtClean="0">
                <a:solidFill>
                  <a:schemeClr val="accent1">
                    <a:lumMod val="75000"/>
                  </a:schemeClr>
                </a:solidFill>
              </a:rPr>
              <a:t>Slide </a:t>
            </a:r>
            <a:fld id="{10D10A82-EC7D-4051-91C0-F2BDFF4106F7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of</a:t>
            </a:r>
            <a:r>
              <a:rPr kumimoji="0" lang="en-US" sz="1600" b="1" i="0" u="none" strike="noStrike" kern="120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29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15" name="Picture 14" descr="BMA Logo_CMYK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6093296"/>
            <a:ext cx="792088" cy="664602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477782" y="6306483"/>
            <a:ext cx="255871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rgbClr val="008040"/>
                </a:solidFill>
              </a:rPr>
              <a:t>Secure </a:t>
            </a:r>
            <a:r>
              <a:rPr lang="en-US" sz="1200" b="1" dirty="0">
                <a:solidFill>
                  <a:srgbClr val="008040"/>
                </a:solidFill>
              </a:rPr>
              <a:t>Borders for Development</a:t>
            </a:r>
            <a:endParaRPr lang="en-US" sz="1200" dirty="0">
              <a:solidFill>
                <a:srgbClr val="008040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7504" y="6021288"/>
            <a:ext cx="8928992" cy="0"/>
          </a:xfrm>
          <a:prstGeom prst="line">
            <a:avLst/>
          </a:prstGeom>
          <a:ln>
            <a:solidFill>
              <a:srgbClr val="00804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File:Map of South Africa with English labels.sv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16632"/>
            <a:ext cx="7704856" cy="5688632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6876256" y="326630"/>
            <a:ext cx="720080" cy="300082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35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A- 40</a:t>
            </a:r>
            <a:endParaRPr lang="en-ZA" sz="1350" b="1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148064" y="3080828"/>
            <a:ext cx="720080" cy="300082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35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F- 33</a:t>
            </a:r>
            <a:endParaRPr lang="en-ZA" sz="1350" b="1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724633" y="2564904"/>
            <a:ext cx="591784" cy="300082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35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E- 33</a:t>
            </a:r>
            <a:endParaRPr lang="en-ZA" sz="1350" b="1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62350" y="1562564"/>
            <a:ext cx="720080" cy="300082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35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C- 39</a:t>
            </a:r>
            <a:endParaRPr lang="en-ZA" sz="1350" b="1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57139" y="1160389"/>
            <a:ext cx="708130" cy="300082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35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B- 22</a:t>
            </a:r>
            <a:endParaRPr lang="en-ZA" sz="1350" b="1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804248" y="1772816"/>
            <a:ext cx="720080" cy="300082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35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D- 33</a:t>
            </a:r>
            <a:endParaRPr lang="en-ZA" sz="1350" b="1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732240" y="3284984"/>
            <a:ext cx="504056" cy="300082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35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G- !</a:t>
            </a:r>
            <a:endParaRPr lang="en-ZA" sz="1350" b="1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796136" y="3861048"/>
            <a:ext cx="504056" cy="300082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z="1350" b="1" dirty="0" smtClean="0">
                <a:solidFill>
                  <a:prstClr val="black"/>
                </a:solidFill>
                <a:latin typeface="Gill Sans MT" panose="020B0502020104020203" pitchFamily="34" charset="0"/>
              </a:rPr>
              <a:t>H- !</a:t>
            </a:r>
            <a:endParaRPr lang="en-ZA" sz="1350" b="1" dirty="0">
              <a:solidFill>
                <a:prstClr val="black"/>
              </a:solidFill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0791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863588" y="116633"/>
            <a:ext cx="7416824" cy="432047"/>
          </a:xfrm>
          <a:prstGeom prst="rect">
            <a:avLst/>
          </a:prstGeom>
          <a:solidFill>
            <a:srgbClr val="008040"/>
          </a:solidFill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Gill Sans MT" panose="020B0502020104020203" pitchFamily="34" charset="0"/>
              </a:rPr>
              <a:t>SOME SUCCESSES OF THE BORDER GUARDS,</a:t>
            </a:r>
            <a:endParaRPr lang="en-US" sz="2400" i="1" dirty="0">
              <a:solidFill>
                <a:srgbClr val="FFD21E"/>
              </a:solidFill>
              <a:latin typeface="Gill Sans MT" panose="020B0502020104020203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8238" y="692696"/>
            <a:ext cx="8908257" cy="5203183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0" indent="0" algn="just">
              <a:lnSpc>
                <a:spcPct val="125000"/>
              </a:lnSpc>
              <a:spcBef>
                <a:spcPts val="0"/>
              </a:spcBef>
              <a:buNone/>
            </a:pPr>
            <a:r>
              <a:rPr lang="en-US" sz="2400" b="1" dirty="0"/>
              <a:t>Since </a:t>
            </a:r>
            <a:r>
              <a:rPr lang="en-US" sz="2400" b="1" dirty="0" smtClean="0"/>
              <a:t>the </a:t>
            </a:r>
            <a:r>
              <a:rPr lang="en-US" sz="2400" b="1" dirty="0"/>
              <a:t>deployment </a:t>
            </a:r>
            <a:r>
              <a:rPr lang="en-US" sz="2400" b="1" dirty="0" smtClean="0"/>
              <a:t>of the Border Guards at </a:t>
            </a:r>
            <a:r>
              <a:rPr lang="en-US" sz="2400" b="1" dirty="0"/>
              <a:t>ports &amp; vulnerable </a:t>
            </a:r>
            <a:r>
              <a:rPr lang="en-US" sz="2400" b="1" dirty="0" smtClean="0"/>
              <a:t>segments of the borderline, they have:</a:t>
            </a:r>
          </a:p>
          <a:p>
            <a:pPr algn="just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400" dirty="0" smtClean="0"/>
          </a:p>
          <a:p>
            <a:pPr algn="just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 smtClean="0">
                <a:latin typeface="Gill Sans MT" panose="020B0502020104020203" pitchFamily="34" charset="0"/>
              </a:rPr>
              <a:t>Sanitized </a:t>
            </a:r>
            <a:r>
              <a:rPr lang="en-US" sz="2400" dirty="0">
                <a:latin typeface="Gill Sans MT" panose="020B0502020104020203" pitchFamily="34" charset="0"/>
              </a:rPr>
              <a:t>the inner &amp; outer parameters of the ports (smugglers),</a:t>
            </a:r>
          </a:p>
          <a:p>
            <a:pPr marL="457200" lvl="1" indent="0" algn="just">
              <a:lnSpc>
                <a:spcPct val="125000"/>
              </a:lnSpc>
              <a:spcBef>
                <a:spcPts val="0"/>
              </a:spcBef>
              <a:buNone/>
            </a:pPr>
            <a:endParaRPr lang="en-US" sz="2000" i="1" dirty="0" smtClean="0">
              <a:solidFill>
                <a:schemeClr val="tx1"/>
              </a:solidFill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algn="just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Gill Sans MT" panose="020B0502020104020203" pitchFamily="34" charset="0"/>
              </a:rPr>
              <a:t>Intercepted dagga (</a:t>
            </a:r>
            <a:r>
              <a:rPr lang="en-US" sz="2400" dirty="0" err="1">
                <a:latin typeface="Gill Sans MT" panose="020B0502020104020203" pitchFamily="34" charset="0"/>
              </a:rPr>
              <a:t>Oshoek</a:t>
            </a:r>
            <a:r>
              <a:rPr lang="en-US" sz="2400" dirty="0">
                <a:latin typeface="Gill Sans MT" panose="020B0502020104020203" pitchFamily="34" charset="0"/>
              </a:rPr>
              <a:t>), firearms (</a:t>
            </a:r>
            <a:r>
              <a:rPr lang="en-US" sz="2400" dirty="0" err="1">
                <a:latin typeface="Gill Sans MT" panose="020B0502020104020203" pitchFamily="34" charset="0"/>
              </a:rPr>
              <a:t>Sunnypass</a:t>
            </a:r>
            <a:r>
              <a:rPr lang="en-US" sz="2400" dirty="0">
                <a:latin typeface="Gill Sans MT" panose="020B0502020104020203" pitchFamily="34" charset="0"/>
              </a:rPr>
              <a:t>), </a:t>
            </a:r>
            <a:endParaRPr lang="en-US" sz="2400" dirty="0" smtClean="0">
              <a:latin typeface="Gill Sans MT" panose="020B0502020104020203" pitchFamily="34" charset="0"/>
            </a:endParaRPr>
          </a:p>
          <a:p>
            <a:pPr algn="just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400" dirty="0">
              <a:latin typeface="Gill Sans MT" panose="020B0502020104020203" pitchFamily="34" charset="0"/>
            </a:endParaRPr>
          </a:p>
          <a:p>
            <a:pPr algn="just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>
                <a:latin typeface="Gill Sans MT" panose="020B0502020104020203" pitchFamily="34" charset="0"/>
              </a:rPr>
              <a:t>Forge relationship with farmers (Maseru) to address stock theft, </a:t>
            </a:r>
            <a:endParaRPr lang="en-US" sz="2400" dirty="0" smtClean="0">
              <a:latin typeface="Gill Sans MT" panose="020B0502020104020203" pitchFamily="34" charset="0"/>
            </a:endParaRPr>
          </a:p>
          <a:p>
            <a:pPr algn="just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400" dirty="0">
              <a:latin typeface="Gill Sans MT" panose="020B0502020104020203" pitchFamily="34" charset="0"/>
            </a:endParaRPr>
          </a:p>
          <a:p>
            <a:pPr algn="just"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400" dirty="0"/>
              <a:t>Intercepted about 27 stolen vehicles (Beit Bridge &amp; </a:t>
            </a:r>
            <a:r>
              <a:rPr lang="en-US" sz="2400" dirty="0" err="1"/>
              <a:t>Lebombo</a:t>
            </a:r>
            <a:r>
              <a:rPr lang="en-US" sz="2400" dirty="0"/>
              <a:t>): handed them over to SAPS Detectives for further investigations,</a:t>
            </a:r>
          </a:p>
        </p:txBody>
      </p:sp>
      <p:sp>
        <p:nvSpPr>
          <p:cNvPr id="205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3923928" y="6425597"/>
            <a:ext cx="1512168" cy="315771"/>
          </a:xfrm>
          <a:noFill/>
          <a:ln>
            <a:solidFill>
              <a:schemeClr val="accent1"/>
            </a:solidFill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noProof="0" dirty="0" smtClean="0">
                <a:solidFill>
                  <a:schemeClr val="accent1">
                    <a:lumMod val="75000"/>
                  </a:schemeClr>
                </a:solidFill>
              </a:rPr>
              <a:t>Slide </a:t>
            </a:r>
            <a:fld id="{10D10A82-EC7D-4051-91C0-F2BDFF4106F7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of</a:t>
            </a:r>
            <a:r>
              <a:rPr kumimoji="0" lang="en-US" sz="1600" b="1" i="0" u="none" strike="noStrike" kern="120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29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15" name="Picture 14" descr="BMA Logo_CMYK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6093296"/>
            <a:ext cx="792088" cy="664602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671746" y="6263734"/>
            <a:ext cx="2364750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008040"/>
                </a:solidFill>
              </a:rPr>
              <a:t>Secure </a:t>
            </a:r>
            <a:r>
              <a:rPr lang="en-US" sz="1100" b="1" dirty="0">
                <a:solidFill>
                  <a:srgbClr val="008040"/>
                </a:solidFill>
              </a:rPr>
              <a:t>Borders for Development</a:t>
            </a:r>
            <a:endParaRPr lang="en-US" sz="1100" dirty="0">
              <a:solidFill>
                <a:srgbClr val="008040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7504" y="6021288"/>
            <a:ext cx="8928992" cy="0"/>
          </a:xfrm>
          <a:prstGeom prst="line">
            <a:avLst/>
          </a:prstGeom>
          <a:ln>
            <a:solidFill>
              <a:srgbClr val="00804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93423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2348" y="2132856"/>
            <a:ext cx="8680132" cy="2106041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r>
              <a:rPr lang="en-US" sz="2000" b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BMA RANKING STRUCTURE:</a:t>
            </a:r>
          </a:p>
          <a:p>
            <a:pPr marL="0" indent="0" algn="ctr">
              <a:lnSpc>
                <a:spcPct val="125000"/>
              </a:lnSpc>
              <a:spcBef>
                <a:spcPts val="0"/>
              </a:spcBef>
              <a:buNone/>
            </a:pPr>
            <a:endParaRPr lang="en-US" sz="2000" b="1" dirty="0" smtClean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algn="ctr">
              <a:lnSpc>
                <a:spcPct val="125000"/>
              </a:lnSpc>
              <a:spcBef>
                <a:spcPts val="0"/>
              </a:spcBef>
            </a:pPr>
            <a:r>
              <a:rPr lang="en-US" sz="1800" i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VISION &amp; MISSION</a:t>
            </a:r>
          </a:p>
          <a:p>
            <a:pPr algn="ctr">
              <a:lnSpc>
                <a:spcPct val="125000"/>
              </a:lnSpc>
              <a:spcBef>
                <a:spcPts val="0"/>
              </a:spcBef>
            </a:pPr>
            <a:r>
              <a:rPr lang="en-US" sz="1800" i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KEY OUTCOMES</a:t>
            </a:r>
          </a:p>
          <a:p>
            <a:pPr algn="ctr">
              <a:lnSpc>
                <a:spcPct val="125000"/>
              </a:lnSpc>
              <a:spcBef>
                <a:spcPts val="0"/>
              </a:spcBef>
            </a:pPr>
            <a:r>
              <a:rPr lang="en-US" sz="1800" i="1" dirty="0" smtClean="0">
                <a:latin typeface="Gill Sans MT" panose="020B0502020104020203" pitchFamily="34" charset="0"/>
                <a:ea typeface="Cambria" panose="02040503050406030204" pitchFamily="18" charset="0"/>
              </a:rPr>
              <a:t>OPERATING MODEL</a:t>
            </a:r>
            <a:endParaRPr lang="en-US" sz="1800" i="1" dirty="0">
              <a:latin typeface="Gill Sans MT" panose="020B0502020104020203" pitchFamily="34" charset="0"/>
              <a:ea typeface="Cambria" panose="02040503050406030204" pitchFamily="18" charset="0"/>
            </a:endParaRPr>
          </a:p>
          <a:p>
            <a:pPr algn="just"/>
            <a:endParaRPr lang="en-ZA" b="1" dirty="0"/>
          </a:p>
        </p:txBody>
      </p:sp>
      <p:pic>
        <p:nvPicPr>
          <p:cNvPr id="15" name="Picture 14" descr="BMA Logo_CMYK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6021288"/>
            <a:ext cx="864096" cy="73661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183033" y="6309320"/>
            <a:ext cx="295144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008040"/>
                </a:solidFill>
              </a:rPr>
              <a:t>Secure </a:t>
            </a:r>
            <a:r>
              <a:rPr lang="en-US" sz="1400" b="1" dirty="0">
                <a:solidFill>
                  <a:srgbClr val="008040"/>
                </a:solidFill>
              </a:rPr>
              <a:t>Borders for Development</a:t>
            </a:r>
            <a:endParaRPr lang="en-US" sz="1400" dirty="0">
              <a:solidFill>
                <a:srgbClr val="008040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7504" y="6021288"/>
            <a:ext cx="8928992" cy="0"/>
          </a:xfrm>
          <a:prstGeom prst="line">
            <a:avLst/>
          </a:prstGeom>
          <a:ln>
            <a:solidFill>
              <a:srgbClr val="00804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" name="Picture 8" descr="BMA Logo_CMYK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896" y="188640"/>
            <a:ext cx="1559076" cy="1499138"/>
          </a:xfrm>
          <a:prstGeom prst="rect">
            <a:avLst/>
          </a:prstGeom>
        </p:spPr>
      </p:pic>
      <p:pic>
        <p:nvPicPr>
          <p:cNvPr id="10" name="Picture 9" descr="NDP Logo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15115" y="4920731"/>
            <a:ext cx="977365" cy="941403"/>
          </a:xfrm>
          <a:prstGeom prst="rect">
            <a:avLst/>
          </a:prstGeom>
        </p:spPr>
      </p:pic>
      <p:sp>
        <p:nvSpPr>
          <p:cNvPr id="11" name="Slide Number Placeholder 1"/>
          <p:cNvSpPr txBox="1">
            <a:spLocks/>
          </p:cNvSpPr>
          <p:nvPr/>
        </p:nvSpPr>
        <p:spPr>
          <a:xfrm>
            <a:off x="3779912" y="6231708"/>
            <a:ext cx="1512168" cy="31577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algn="l" eaLnBrk="1" hangingPunct="1">
              <a:defRPr/>
            </a:pPr>
            <a:r>
              <a:rPr lang="en-US" sz="1600" b="1" dirty="0" smtClean="0">
                <a:solidFill>
                  <a:schemeClr val="accent1">
                    <a:lumMod val="75000"/>
                  </a:schemeClr>
                </a:solidFill>
              </a:rPr>
              <a:t>Slide 8 of 29</a:t>
            </a:r>
            <a:endParaRPr lang="en-US" sz="16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8514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863588" y="108368"/>
            <a:ext cx="7416824" cy="504056"/>
          </a:xfrm>
          <a:prstGeom prst="rect">
            <a:avLst/>
          </a:prstGeom>
          <a:solidFill>
            <a:srgbClr val="008040"/>
          </a:solidFill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BMA VISION &amp; MISSION</a:t>
            </a:r>
            <a:r>
              <a:rPr lang="en-US" sz="2400" b="1" i="1" dirty="0" smtClean="0">
                <a:solidFill>
                  <a:schemeClr val="tx1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:</a:t>
            </a:r>
            <a:endParaRPr lang="en-US" sz="2400" i="1" dirty="0">
              <a:solidFill>
                <a:srgbClr val="FFD21E"/>
              </a:solidFill>
              <a:latin typeface="Gill Sans MT" panose="020B0502020104020203" pitchFamily="34" charset="0"/>
              <a:ea typeface="Cambria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626" y="800144"/>
            <a:ext cx="8928992" cy="5112567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400" dirty="0" smtClean="0"/>
          </a:p>
          <a:p>
            <a:pPr>
              <a:lnSpc>
                <a:spcPct val="125000"/>
              </a:lnSpc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400" b="1" i="1" dirty="0"/>
          </a:p>
          <a:p>
            <a:pPr algn="just"/>
            <a:endParaRPr lang="en-ZA" dirty="0"/>
          </a:p>
        </p:txBody>
      </p:sp>
      <p:sp>
        <p:nvSpPr>
          <p:cNvPr id="205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3923928" y="6425597"/>
            <a:ext cx="1512168" cy="315771"/>
          </a:xfrm>
          <a:noFill/>
          <a:ln>
            <a:solidFill>
              <a:schemeClr val="accent1"/>
            </a:solidFill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noProof="0" dirty="0" smtClean="0">
                <a:solidFill>
                  <a:schemeClr val="accent1">
                    <a:lumMod val="75000"/>
                  </a:schemeClr>
                </a:solidFill>
              </a:rPr>
              <a:t>Slide </a:t>
            </a:r>
            <a:fld id="{10D10A82-EC7D-4051-91C0-F2BDFF4106F7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of</a:t>
            </a:r>
            <a:r>
              <a:rPr kumimoji="0" lang="en-US" sz="1600" b="1" i="0" u="none" strike="noStrike" kern="1200" cap="none" spc="0" normalizeH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29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pic>
        <p:nvPicPr>
          <p:cNvPr id="15" name="Picture 14" descr="BMA Logo_CMYK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6093296"/>
            <a:ext cx="792088" cy="664602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671746" y="6263734"/>
            <a:ext cx="2364750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008040"/>
                </a:solidFill>
              </a:rPr>
              <a:t>Secure </a:t>
            </a:r>
            <a:r>
              <a:rPr lang="en-US" sz="1100" b="1" dirty="0">
                <a:solidFill>
                  <a:srgbClr val="008040"/>
                </a:solidFill>
              </a:rPr>
              <a:t>Borders for Development</a:t>
            </a:r>
            <a:endParaRPr lang="en-US" sz="1100" dirty="0">
              <a:solidFill>
                <a:srgbClr val="008040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62513" y="6079953"/>
            <a:ext cx="8928992" cy="0"/>
          </a:xfrm>
          <a:prstGeom prst="line">
            <a:avLst/>
          </a:prstGeom>
          <a:ln>
            <a:solidFill>
              <a:srgbClr val="00804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Rectangle 1"/>
          <p:cNvSpPr/>
          <p:nvPr/>
        </p:nvSpPr>
        <p:spPr>
          <a:xfrm>
            <a:off x="1979712" y="1078709"/>
            <a:ext cx="6912768" cy="646331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i="1" dirty="0"/>
              <a:t>A world class integrated border law enforcement </a:t>
            </a:r>
            <a:r>
              <a:rPr lang="en-US" i="1" dirty="0" smtClean="0"/>
              <a:t>Authority </a:t>
            </a:r>
            <a:r>
              <a:rPr lang="en-US" i="1" dirty="0"/>
              <a:t>partnering for a safe and prosperous South Africa.</a:t>
            </a:r>
            <a:endParaRPr lang="en-ZA" dirty="0"/>
          </a:p>
        </p:txBody>
      </p:sp>
      <p:sp>
        <p:nvSpPr>
          <p:cNvPr id="4" name="Rounded Rectangle 3"/>
          <p:cNvSpPr/>
          <p:nvPr/>
        </p:nvSpPr>
        <p:spPr>
          <a:xfrm>
            <a:off x="194058" y="1013444"/>
            <a:ext cx="1584176" cy="773130"/>
          </a:xfrm>
          <a:prstGeom prst="roundRect">
            <a:avLst/>
          </a:prstGeom>
          <a:ln>
            <a:solidFill>
              <a:srgbClr val="FF000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VISION</a:t>
            </a:r>
            <a:endParaRPr lang="en-US" b="1" dirty="0"/>
          </a:p>
        </p:txBody>
      </p:sp>
      <p:sp>
        <p:nvSpPr>
          <p:cNvPr id="5" name="Rectangle 4"/>
          <p:cNvSpPr/>
          <p:nvPr/>
        </p:nvSpPr>
        <p:spPr>
          <a:xfrm>
            <a:off x="1979712" y="2245952"/>
            <a:ext cx="6912768" cy="147732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i="1" dirty="0"/>
              <a:t>To be a credible provider of highly efficient, integrated, well-coordinated and technology driven border law enforcement services that contribute to national security and socio-economic development by inculcating an ethical culture that empowers teams for service excellence.</a:t>
            </a:r>
            <a:endParaRPr lang="en-ZA" dirty="0"/>
          </a:p>
        </p:txBody>
      </p:sp>
      <p:sp>
        <p:nvSpPr>
          <p:cNvPr id="10" name="Rounded Rectangle 9"/>
          <p:cNvSpPr/>
          <p:nvPr/>
        </p:nvSpPr>
        <p:spPr>
          <a:xfrm>
            <a:off x="158055" y="2233128"/>
            <a:ext cx="1656184" cy="1524007"/>
          </a:xfrm>
          <a:prstGeom prst="roundRect">
            <a:avLst/>
          </a:prstGeom>
          <a:ln>
            <a:solidFill>
              <a:srgbClr val="FF000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MISSION</a:t>
            </a:r>
            <a:endParaRPr lang="en-US" b="1" dirty="0"/>
          </a:p>
        </p:txBody>
      </p:sp>
      <p:sp>
        <p:nvSpPr>
          <p:cNvPr id="14" name="Rectangle 13"/>
          <p:cNvSpPr/>
          <p:nvPr/>
        </p:nvSpPr>
        <p:spPr>
          <a:xfrm>
            <a:off x="1979712" y="4274081"/>
            <a:ext cx="6912768" cy="132343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233363" algn="just">
              <a:spcBef>
                <a:spcPts val="0"/>
              </a:spcBef>
              <a:spcAft>
                <a:spcPts val="0"/>
              </a:spcAft>
            </a:pPr>
            <a:r>
              <a:rPr lang="en-ZA" sz="2000" i="1" dirty="0">
                <a:solidFill>
                  <a:schemeClr val="dk1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A </a:t>
            </a:r>
            <a:r>
              <a:rPr lang="en-ZA" sz="2000" i="1" dirty="0" smtClean="0">
                <a:solidFill>
                  <a:schemeClr val="dk1"/>
                </a:solidFill>
                <a:latin typeface="Gill Sans MT" panose="020B0502020104020203" pitchFamily="34" charset="0"/>
                <a:ea typeface="Cambria" panose="02040503050406030204" pitchFamily="18" charset="0"/>
              </a:rPr>
              <a:t>world-class coordinated and integrated Border management platform with a Single Command and Control, that supports Secure Borders, Safe Travel, and Trade Facilitation, which promotes Socio-economic Development.</a:t>
            </a:r>
            <a:endParaRPr lang="en-US" sz="2000" i="1" dirty="0">
              <a:solidFill>
                <a:schemeClr val="dk1"/>
              </a:solidFill>
              <a:latin typeface="Gill Sans MT" panose="020B0502020104020203" pitchFamily="34" charset="0"/>
              <a:ea typeface="Cambria" panose="02040503050406030204" pitchFamily="18" charset="0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147932" y="4203689"/>
            <a:ext cx="1676429" cy="1464225"/>
          </a:xfrm>
          <a:prstGeom prst="roundRect">
            <a:avLst/>
          </a:prstGeom>
          <a:ln>
            <a:solidFill>
              <a:srgbClr val="FF0000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VALUE PROPOSITION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049394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Theme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Verve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834</TotalTime>
  <Words>1258</Words>
  <Application>Microsoft Office PowerPoint</Application>
  <PresentationFormat>On-screen Show (4:3)</PresentationFormat>
  <Paragraphs>349</Paragraphs>
  <Slides>29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45" baseType="lpstr">
      <vt:lpstr>MS PGothic</vt:lpstr>
      <vt:lpstr>Arial</vt:lpstr>
      <vt:lpstr>Arial Black</vt:lpstr>
      <vt:lpstr>Calibri</vt:lpstr>
      <vt:lpstr>Calibri Light</vt:lpstr>
      <vt:lpstr>Cambria</vt:lpstr>
      <vt:lpstr>Gill Sans MT</vt:lpstr>
      <vt:lpstr>Poppins</vt:lpstr>
      <vt:lpstr>Times New Roman</vt:lpstr>
      <vt:lpstr>Verdana</vt:lpstr>
      <vt:lpstr>Wingdings</vt:lpstr>
      <vt:lpstr>1_Office Theme</vt:lpstr>
      <vt:lpstr>Office Theme</vt:lpstr>
      <vt:lpstr>2_Office Theme</vt:lpstr>
      <vt:lpstr>3_Office Theme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perating Model</vt:lpstr>
      <vt:lpstr>PowerPoint Presentation</vt:lpstr>
      <vt:lpstr>SENIOR COMMISSIONED OFFICERS</vt:lpstr>
      <vt:lpstr>COMMISSIONED OFFICERS</vt:lpstr>
      <vt:lpstr>NON-COMMISSIONED OFFICERS</vt:lpstr>
      <vt:lpstr>FLA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 : 18th March 2020</dc:title>
  <dc:creator>User</dc:creator>
  <cp:lastModifiedBy>Nakampe N. Masiapato</cp:lastModifiedBy>
  <cp:revision>2873</cp:revision>
  <cp:lastPrinted>2022-11-02T08:48:27Z</cp:lastPrinted>
  <dcterms:created xsi:type="dcterms:W3CDTF">2011-10-05T05:43:47Z</dcterms:created>
  <dcterms:modified xsi:type="dcterms:W3CDTF">2022-11-14T10:23:21Z</dcterms:modified>
</cp:coreProperties>
</file>